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9929D5" w14:textId="5B0E2426" w:rsidR="00A9471F" w:rsidRDefault="00A80A94" w:rsidP="00B10EBD">
      <w:pPr>
        <w:spacing w:line="360" w:lineRule="auto"/>
        <w:ind w:firstLineChars="200" w:firstLine="480"/>
        <w:rPr>
          <w:rFonts w:ascii="宋体" w:hAnsi="宋体" w:hint="eastAsia"/>
          <w:bCs/>
          <w:sz w:val="24"/>
        </w:rPr>
      </w:pPr>
      <w:r w:rsidRPr="00FC6F16">
        <w:rPr>
          <w:rFonts w:ascii="宋体" w:hAnsi="宋体" w:cs="宋体" w:hint="eastAsia"/>
          <w:sz w:val="24"/>
        </w:rPr>
        <w:t>本发明公开</w:t>
      </w:r>
      <w:r w:rsidR="00084EDF">
        <w:rPr>
          <w:rFonts w:ascii="宋体" w:hAnsi="宋体" w:cs="宋体" w:hint="eastAsia"/>
          <w:sz w:val="24"/>
        </w:rPr>
        <w:t>了</w:t>
      </w:r>
      <w:r w:rsidR="00084EDF" w:rsidRPr="00084EDF">
        <w:rPr>
          <w:rFonts w:ascii="宋体" w:hAnsi="宋体" w:cs="宋体" w:hint="eastAsia"/>
          <w:sz w:val="24"/>
        </w:rPr>
        <w:t>基于</w:t>
      </w:r>
      <w:r w:rsidR="00DA7758">
        <w:rPr>
          <w:rFonts w:ascii="宋体" w:hAnsi="宋体" w:cs="宋体" w:hint="eastAsia"/>
          <w:sz w:val="24"/>
        </w:rPr>
        <w:t>神经网络的脉冲幅度分析仪</w:t>
      </w:r>
      <w:r w:rsidR="00084EDF">
        <w:rPr>
          <w:rFonts w:ascii="宋体" w:hAnsi="宋体" w:cs="宋体" w:hint="eastAsia"/>
          <w:sz w:val="24"/>
        </w:rPr>
        <w:t>，</w:t>
      </w:r>
      <w:bookmarkStart w:id="0" w:name="_Hlk172274671"/>
      <w:r w:rsidR="00084EDF">
        <w:rPr>
          <w:rFonts w:ascii="宋体" w:hAnsi="宋体" w:cs="宋体" w:hint="eastAsia"/>
          <w:sz w:val="24"/>
        </w:rPr>
        <w:t>该</w:t>
      </w:r>
      <w:r w:rsidR="006E35DA">
        <w:rPr>
          <w:rFonts w:ascii="宋体" w:hAnsi="宋体" w:cs="宋体" w:hint="eastAsia"/>
          <w:sz w:val="24"/>
        </w:rPr>
        <w:t>仪器</w:t>
      </w:r>
      <w:r w:rsidR="00D6277C">
        <w:rPr>
          <w:rFonts w:ascii="宋体" w:hAnsi="宋体" w:cs="宋体" w:hint="eastAsia"/>
          <w:sz w:val="24"/>
        </w:rPr>
        <w:t>在</w:t>
      </w:r>
      <w:r w:rsidR="00D6277C" w:rsidRPr="00D6277C">
        <w:rPr>
          <w:rFonts w:ascii="Helvetica" w:hAnsi="Helvetica"/>
          <w:color w:val="060607"/>
          <w:spacing w:val="4"/>
          <w:sz w:val="24"/>
          <w:shd w:val="clear" w:color="auto" w:fill="FFFFFF"/>
        </w:rPr>
        <w:t>分析核物理信号，测量放射性粒子的能量信息、时间信息和位置信息等</w:t>
      </w:r>
      <w:r w:rsidR="00D6277C">
        <w:rPr>
          <w:rFonts w:ascii="Helvetica" w:hAnsi="Helvetica" w:hint="eastAsia"/>
          <w:color w:val="060607"/>
          <w:spacing w:val="4"/>
          <w:sz w:val="24"/>
          <w:shd w:val="clear" w:color="auto" w:fill="FFFFFF"/>
        </w:rPr>
        <w:t>过程中</w:t>
      </w:r>
      <w:bookmarkEnd w:id="0"/>
      <w:r w:rsidR="00084EDF">
        <w:rPr>
          <w:rFonts w:ascii="宋体" w:hAnsi="宋体" w:hint="eastAsia"/>
          <w:sz w:val="24"/>
        </w:rPr>
        <w:t>，</w:t>
      </w:r>
      <w:bookmarkStart w:id="1" w:name="_Hlk172275152"/>
      <w:r w:rsidR="00D6277C">
        <w:rPr>
          <w:rFonts w:ascii="宋体" w:hAnsi="宋体" w:hint="eastAsia"/>
          <w:sz w:val="24"/>
        </w:rPr>
        <w:t>采用FPGA硬件平台快速采集核辐射探测器中前置放大器的输出信号；</w:t>
      </w:r>
      <w:r w:rsidR="00BD224E">
        <w:rPr>
          <w:rFonts w:ascii="宋体" w:hAnsi="宋体" w:hint="eastAsia"/>
          <w:sz w:val="24"/>
        </w:rPr>
        <w:t>将探测器的输出信号并行的输入FPGA中的神经网络模型，</w:t>
      </w:r>
      <w:r w:rsidR="00D6277C">
        <w:rPr>
          <w:rFonts w:ascii="宋体" w:hAnsi="宋体" w:hint="eastAsia"/>
          <w:sz w:val="24"/>
        </w:rPr>
        <w:t>并利用</w:t>
      </w:r>
      <w:r w:rsidR="00DA7758">
        <w:rPr>
          <w:rFonts w:ascii="宋体" w:hAnsi="宋体" w:hint="eastAsia"/>
          <w:sz w:val="24"/>
        </w:rPr>
        <w:t>神经网络</w:t>
      </w:r>
      <w:r w:rsidR="00D6277C">
        <w:rPr>
          <w:rFonts w:ascii="宋体" w:hAnsi="宋体" w:hint="eastAsia"/>
          <w:sz w:val="24"/>
        </w:rPr>
        <w:t>将探测器的输出信号恢复成原始的核脉冲信号</w:t>
      </w:r>
      <w:r w:rsidR="00084EDF">
        <w:rPr>
          <w:rFonts w:ascii="宋体" w:hAnsi="宋体" w:hint="eastAsia"/>
          <w:bCs/>
          <w:sz w:val="24"/>
        </w:rPr>
        <w:t>；</w:t>
      </w:r>
      <w:r w:rsidR="00D6277C">
        <w:rPr>
          <w:rFonts w:ascii="宋体" w:hAnsi="宋体" w:hint="eastAsia"/>
          <w:bCs/>
          <w:sz w:val="24"/>
        </w:rPr>
        <w:t>使用FPGA算法</w:t>
      </w:r>
      <w:r w:rsidR="00084EDF">
        <w:rPr>
          <w:rFonts w:ascii="宋体" w:hAnsi="宋体" w:hint="eastAsia"/>
          <w:bCs/>
          <w:sz w:val="24"/>
        </w:rPr>
        <w:t>将</w:t>
      </w:r>
      <w:r w:rsidR="007D49A8">
        <w:rPr>
          <w:rFonts w:ascii="宋体" w:hAnsi="宋体" w:hint="eastAsia"/>
          <w:bCs/>
          <w:sz w:val="24"/>
        </w:rPr>
        <w:t>每个核脉冲信号时间信息与能量信息提取出来</w:t>
      </w:r>
      <w:r w:rsidR="00D6277C">
        <w:rPr>
          <w:rFonts w:ascii="宋体" w:hAnsi="宋体" w:hint="eastAsia"/>
          <w:bCs/>
          <w:sz w:val="24"/>
        </w:rPr>
        <w:t>，并</w:t>
      </w:r>
      <w:r w:rsidR="00084EDF">
        <w:rPr>
          <w:rFonts w:ascii="宋体" w:hAnsi="宋体" w:hint="eastAsia"/>
          <w:bCs/>
          <w:sz w:val="24"/>
        </w:rPr>
        <w:t>根据</w:t>
      </w:r>
      <w:r w:rsidR="007D49A8">
        <w:rPr>
          <w:rFonts w:ascii="宋体" w:hAnsi="宋体" w:hint="eastAsia"/>
          <w:bCs/>
          <w:sz w:val="24"/>
        </w:rPr>
        <w:t>能量信息构建放射源的能谱图。</w:t>
      </w:r>
      <w:bookmarkEnd w:id="1"/>
      <w:r w:rsidR="00084EDF">
        <w:rPr>
          <w:rFonts w:ascii="宋体" w:hAnsi="宋体" w:hint="eastAsia"/>
          <w:bCs/>
          <w:sz w:val="24"/>
        </w:rPr>
        <w:t>本发明采用</w:t>
      </w:r>
      <w:r w:rsidR="007D49A8">
        <w:rPr>
          <w:rFonts w:ascii="宋体" w:hAnsi="宋体" w:hint="eastAsia"/>
          <w:bCs/>
          <w:sz w:val="24"/>
        </w:rPr>
        <w:t>神经网络对核脉冲信号的原始数据进行恢复</w:t>
      </w:r>
      <w:r w:rsidR="000E526D" w:rsidRPr="00FC6F16">
        <w:rPr>
          <w:rFonts w:ascii="宋体" w:hAnsi="宋体" w:hint="eastAsia"/>
          <w:bCs/>
          <w:sz w:val="24"/>
        </w:rPr>
        <w:t>，</w:t>
      </w:r>
      <w:r w:rsidR="00084EDF">
        <w:rPr>
          <w:rFonts w:ascii="宋体" w:hAnsi="宋体" w:hint="eastAsia"/>
          <w:bCs/>
          <w:sz w:val="24"/>
        </w:rPr>
        <w:t>可</w:t>
      </w:r>
      <w:r w:rsidR="00084EDF" w:rsidRPr="00FC6F16">
        <w:rPr>
          <w:rFonts w:ascii="宋体" w:hAnsi="宋体" w:hint="eastAsia"/>
          <w:sz w:val="24"/>
        </w:rPr>
        <w:t>实现铀矿石</w:t>
      </w:r>
      <w:r w:rsidR="00EF131C">
        <w:rPr>
          <w:rFonts w:ascii="宋体" w:hAnsi="宋体" w:hint="eastAsia"/>
          <w:sz w:val="24"/>
        </w:rPr>
        <w:t>放射性粒子</w:t>
      </w:r>
      <w:r w:rsidR="00084EDF" w:rsidRPr="00FC6F16">
        <w:rPr>
          <w:rFonts w:ascii="宋体" w:hAnsi="宋体" w:hint="eastAsia"/>
          <w:sz w:val="24"/>
        </w:rPr>
        <w:t>的</w:t>
      </w:r>
      <w:r w:rsidR="007D49A8">
        <w:rPr>
          <w:rFonts w:ascii="宋体" w:hAnsi="宋体" w:hint="eastAsia"/>
          <w:sz w:val="24"/>
        </w:rPr>
        <w:t>快速</w:t>
      </w:r>
      <w:r w:rsidR="00084EDF">
        <w:rPr>
          <w:rFonts w:ascii="宋体" w:hAnsi="宋体" w:hint="eastAsia"/>
          <w:sz w:val="24"/>
        </w:rPr>
        <w:t>检测并</w:t>
      </w:r>
      <w:r w:rsidR="007D49A8">
        <w:rPr>
          <w:rFonts w:ascii="宋体" w:hAnsi="宋体" w:hint="eastAsia"/>
          <w:sz w:val="24"/>
        </w:rPr>
        <w:t>有效减少测量过程中的死时间</w:t>
      </w:r>
      <w:r w:rsidR="000E526D" w:rsidRPr="00FC6F16">
        <w:rPr>
          <w:rFonts w:ascii="宋体" w:hAnsi="宋体" w:hint="eastAsia"/>
          <w:bCs/>
          <w:sz w:val="24"/>
        </w:rPr>
        <w:t>。</w:t>
      </w:r>
    </w:p>
    <w:p w14:paraId="1367674E" w14:textId="77777777" w:rsidR="00084EDF" w:rsidRDefault="00084EDF" w:rsidP="00FC6F16">
      <w:pPr>
        <w:spacing w:before="60" w:line="360" w:lineRule="auto"/>
        <w:ind w:firstLineChars="200" w:firstLine="480"/>
        <w:rPr>
          <w:rFonts w:ascii="宋体" w:hAnsi="宋体" w:hint="eastAsia"/>
          <w:bCs/>
          <w:sz w:val="24"/>
        </w:rPr>
      </w:pPr>
    </w:p>
    <w:p w14:paraId="013F0D59" w14:textId="64A62651" w:rsidR="00084EDF" w:rsidRPr="00084EDF" w:rsidRDefault="00084EDF" w:rsidP="00B10EBD">
      <w:pPr>
        <w:spacing w:line="360" w:lineRule="auto"/>
        <w:rPr>
          <w:rFonts w:ascii="宋体" w:hAnsi="宋体" w:hint="eastAsia"/>
          <w:color w:val="FF0000"/>
          <w:sz w:val="24"/>
        </w:rPr>
      </w:pPr>
      <w:bookmarkStart w:id="2" w:name="_Hlk169709184"/>
      <w:r w:rsidRPr="00FC6F16">
        <w:rPr>
          <w:rFonts w:ascii="宋体" w:hAnsi="宋体" w:hint="eastAsia"/>
          <w:sz w:val="24"/>
        </w:rPr>
        <w:t>专利权单位：东华理工大学</w:t>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2"/>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77777777" w:rsidR="00084EDF" w:rsidRPr="00084EDF" w:rsidRDefault="00084EDF" w:rsidP="00FC6F16">
      <w:pPr>
        <w:spacing w:before="60" w:line="360" w:lineRule="auto"/>
        <w:ind w:firstLineChars="200" w:firstLine="480"/>
        <w:rPr>
          <w:rFonts w:ascii="宋体" w:hAnsi="宋体" w:cs="宋体" w:hint="eastAsia"/>
          <w:sz w:val="24"/>
        </w:rPr>
      </w:pP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p w14:paraId="261E04B1" w14:textId="65DF1012" w:rsidR="00A9471F" w:rsidRPr="00FC6F16" w:rsidRDefault="006C2098">
      <w:pPr>
        <w:spacing w:line="360" w:lineRule="auto"/>
        <w:jc w:val="center"/>
        <w:rPr>
          <w:rFonts w:ascii="宋体" w:hAnsi="宋体" w:cs="宋体" w:hint="eastAsia"/>
          <w:sz w:val="24"/>
        </w:rPr>
      </w:pPr>
      <w:commentRangeStart w:id="3"/>
      <w:commentRangeEnd w:id="3"/>
      <w:r>
        <w:rPr>
          <w:rStyle w:val="af5"/>
        </w:rPr>
        <w:lastRenderedPageBreak/>
        <w:commentReference w:id="3"/>
      </w:r>
      <w:r w:rsidR="005B3D3E">
        <w:rPr>
          <w:rFonts w:hint="eastAsia"/>
        </w:rPr>
        <w:object w:dxaOrig="15646" w:dyaOrig="7231" w14:anchorId="7D8EF1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91.6pt" o:ole="">
            <v:imagedata r:id="rId16" o:title=""/>
          </v:shape>
          <o:OLEObject Type="Embed" ProgID="Visio.Drawing.15" ShapeID="_x0000_i1025" DrawAspect="Content" ObjectID="_1788766133" r:id="rId17"/>
        </w:object>
      </w:r>
    </w:p>
    <w:p w14:paraId="68A6B4AB" w14:textId="3240DC38" w:rsidR="004553E6" w:rsidRPr="00FC6F16" w:rsidRDefault="004553E6">
      <w:pPr>
        <w:spacing w:line="360" w:lineRule="auto"/>
        <w:jc w:val="center"/>
        <w:rPr>
          <w:rFonts w:ascii="宋体" w:hAnsi="宋体" w:cs="宋体" w:hint="eastAsia"/>
          <w:sz w:val="24"/>
        </w:rPr>
        <w:sectPr w:rsidR="004553E6" w:rsidRPr="00FC6F16">
          <w:headerReference w:type="default" r:id="rId18"/>
          <w:footerReference w:type="even" r:id="rId19"/>
          <w:footerReference w:type="default" r:id="rId20"/>
          <w:headerReference w:type="first" r:id="rId21"/>
          <w:pgSz w:w="11906" w:h="16838"/>
          <w:pgMar w:top="1440" w:right="1800" w:bottom="1440" w:left="1800" w:header="851" w:footer="992" w:gutter="0"/>
          <w:pgNumType w:start="1"/>
          <w:cols w:space="425"/>
          <w:docGrid w:type="lines" w:linePitch="312"/>
        </w:sectPr>
      </w:pPr>
    </w:p>
    <w:p w14:paraId="67F51B2A" w14:textId="109C8669" w:rsidR="00FC2654" w:rsidRPr="006C590C" w:rsidRDefault="00FC2654" w:rsidP="006C590C">
      <w:pPr>
        <w:spacing w:line="360" w:lineRule="auto"/>
        <w:ind w:firstLineChars="200" w:firstLine="480"/>
        <w:rPr>
          <w:rFonts w:ascii="宋体" w:hAnsi="宋体" w:hint="eastAsia"/>
          <w:sz w:val="24"/>
        </w:rPr>
      </w:pPr>
      <w:bookmarkStart w:id="4" w:name="_Hlk151560580"/>
      <w:commentRangeStart w:id="5"/>
      <w:r>
        <w:rPr>
          <w:rFonts w:ascii="宋体" w:hAnsi="宋体" w:hint="eastAsia"/>
          <w:bCs/>
          <w:sz w:val="24"/>
        </w:rPr>
        <w:lastRenderedPageBreak/>
        <w:t>1.</w:t>
      </w:r>
      <w:r w:rsidR="005C0000">
        <w:rPr>
          <w:rFonts w:ascii="宋体" w:hAnsi="宋体" w:hint="eastAsia"/>
          <w:bCs/>
          <w:sz w:val="24"/>
        </w:rPr>
        <w:t>一种基于神经网络的脉冲幅度分析仪，具体是指：</w:t>
      </w:r>
      <w:r w:rsidR="00C86E4F">
        <w:rPr>
          <w:rFonts w:ascii="宋体" w:hAnsi="宋体" w:hint="eastAsia"/>
          <w:bCs/>
          <w:sz w:val="24"/>
        </w:rPr>
        <w:t>利用神经网络对闪烁体探测器中前置放大器输出的信号进行恢复，恢复成原始的核脉冲信号，并利用FPGA对探测器的输出信号进行采集和提取恢复后的原始核脉冲信号的能量信息，获得待测放射源的能谱特征。</w:t>
      </w:r>
      <w:commentRangeEnd w:id="5"/>
      <w:r w:rsidR="006C2098">
        <w:rPr>
          <w:rStyle w:val="af5"/>
        </w:rPr>
        <w:commentReference w:id="5"/>
      </w:r>
      <w:r>
        <w:rPr>
          <w:rFonts w:ascii="宋体" w:hAnsi="宋体" w:hint="eastAsia"/>
          <w:bCs/>
          <w:sz w:val="24"/>
        </w:rPr>
        <w:t>所述的</w:t>
      </w:r>
      <w:r w:rsidRPr="00FC6F16">
        <w:rPr>
          <w:rFonts w:ascii="宋体" w:hAnsi="宋体" w:hint="eastAsia"/>
          <w:bCs/>
          <w:sz w:val="24"/>
        </w:rPr>
        <w:t>基于</w:t>
      </w:r>
      <w:r w:rsidR="00C86E4F">
        <w:rPr>
          <w:rFonts w:ascii="宋体" w:hAnsi="宋体" w:hint="eastAsia"/>
          <w:bCs/>
          <w:sz w:val="24"/>
        </w:rPr>
        <w:t>神经网络的脉冲幅度分析仪，其特征在于：选择恰当的神经网络，在能够完成核脉冲原始信号恢复的功能下，</w:t>
      </w:r>
      <w:r w:rsidR="00B10EBD">
        <w:rPr>
          <w:rFonts w:ascii="宋体" w:hAnsi="宋体" w:hint="eastAsia"/>
          <w:bCs/>
          <w:sz w:val="24"/>
        </w:rPr>
        <w:t>要适合移植到FPGA中去</w:t>
      </w:r>
      <w:r w:rsidR="006C590C">
        <w:rPr>
          <w:rFonts w:ascii="宋体" w:hAnsi="宋体" w:hint="eastAsia"/>
          <w:bCs/>
          <w:sz w:val="24"/>
        </w:rPr>
        <w:t>；</w:t>
      </w:r>
      <w:r w:rsidR="00B10EBD">
        <w:rPr>
          <w:rFonts w:ascii="宋体" w:hAnsi="宋体" w:hint="eastAsia"/>
          <w:bCs/>
          <w:sz w:val="24"/>
        </w:rPr>
        <w:t>FPGA硬件平台设计了两个模块，一个快速采集模块，一个是神经网络预测模块，并</w:t>
      </w:r>
      <w:r w:rsidR="006C590C">
        <w:rPr>
          <w:rFonts w:ascii="宋体" w:hAnsi="宋体" w:hint="eastAsia"/>
          <w:bCs/>
          <w:sz w:val="24"/>
        </w:rPr>
        <w:t>且能够</w:t>
      </w:r>
      <w:r w:rsidR="00B10EBD">
        <w:rPr>
          <w:rFonts w:ascii="宋体" w:hAnsi="宋体" w:hint="eastAsia"/>
          <w:bCs/>
          <w:sz w:val="24"/>
        </w:rPr>
        <w:t>输出能谱图</w:t>
      </w:r>
      <w:r w:rsidR="006C590C">
        <w:rPr>
          <w:rFonts w:ascii="宋体" w:hAnsi="宋体" w:hint="eastAsia"/>
          <w:bCs/>
          <w:sz w:val="24"/>
        </w:rPr>
        <w:t>；</w:t>
      </w:r>
      <w:r w:rsidR="00B10EBD">
        <w:rPr>
          <w:rFonts w:ascii="宋体" w:hAnsi="宋体" w:hint="eastAsia"/>
          <w:bCs/>
          <w:sz w:val="24"/>
        </w:rPr>
        <w:t>FPGA将采集的前置放大器输出信号输入给PC端，完成神经网络的训练，将训练好的神经网络模型参数更新到FPGA中去</w:t>
      </w:r>
      <w:r w:rsidR="006C590C">
        <w:rPr>
          <w:rFonts w:ascii="宋体" w:hAnsi="宋体" w:hint="eastAsia"/>
          <w:bCs/>
          <w:sz w:val="24"/>
        </w:rPr>
        <w:t>；</w:t>
      </w:r>
      <w:r w:rsidR="00B10EBD">
        <w:rPr>
          <w:rFonts w:ascii="宋体" w:hAnsi="宋体" w:hint="eastAsia"/>
          <w:bCs/>
          <w:sz w:val="24"/>
        </w:rPr>
        <w:t>利用已经在FPGA中部署好的神经网络模型，完成核脉冲原始信号的恢复，并在FPGA中提取核脉冲原始信号的能量信息，分析出待测放射源的能谱特征。</w:t>
      </w:r>
    </w:p>
    <w:bookmarkEnd w:id="4"/>
    <w:p w14:paraId="065B01E8" w14:textId="59A17274" w:rsidR="00B047AB" w:rsidRPr="00BE653B" w:rsidRDefault="00B047AB" w:rsidP="00B047AB">
      <w:pPr>
        <w:spacing w:before="60" w:line="360" w:lineRule="auto"/>
        <w:rPr>
          <w:rFonts w:ascii="宋体" w:hAnsi="宋体" w:cs="宋体" w:hint="eastAsia"/>
          <w:sz w:val="24"/>
        </w:rPr>
        <w:sectPr w:rsidR="00B047AB" w:rsidRPr="00BE653B">
          <w:headerReference w:type="default" r:id="rId22"/>
          <w:footerReference w:type="even" r:id="rId23"/>
          <w:footerReference w:type="default" r:id="rId24"/>
          <w:pgSz w:w="11906" w:h="16838"/>
          <w:pgMar w:top="1440" w:right="1800" w:bottom="1440" w:left="1800" w:header="851" w:footer="992" w:gutter="0"/>
          <w:pgNumType w:start="1"/>
          <w:cols w:space="425"/>
          <w:docGrid w:type="lines" w:linePitch="312"/>
        </w:sectPr>
      </w:pPr>
    </w:p>
    <w:p w14:paraId="6C64D55B" w14:textId="4D34661B" w:rsidR="00A9471F" w:rsidRPr="00FC6F16" w:rsidRDefault="00E16668">
      <w:pPr>
        <w:spacing w:before="60"/>
        <w:jc w:val="center"/>
        <w:textAlignment w:val="center"/>
        <w:rPr>
          <w:rFonts w:ascii="宋体" w:hAnsi="宋体" w:cs="宋体" w:hint="eastAsia"/>
          <w:b/>
          <w:bCs/>
          <w:sz w:val="24"/>
        </w:rPr>
      </w:pPr>
      <w:bookmarkStart w:id="6"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脉冲幅度仪研制</w:t>
      </w:r>
      <w:bookmarkEnd w:id="6"/>
    </w:p>
    <w:p w14:paraId="34989416" w14:textId="3B4D7AC2" w:rsidR="003F29C4" w:rsidRDefault="003F29C4">
      <w:pPr>
        <w:spacing w:before="60"/>
        <w:textAlignment w:val="center"/>
        <w:rPr>
          <w:rFonts w:ascii="宋体" w:hAnsi="宋体" w:hint="eastAsia"/>
          <w:b/>
          <w:color w:val="FF0000"/>
          <w:sz w:val="24"/>
        </w:rPr>
      </w:pPr>
      <w:r>
        <w:rPr>
          <w:rFonts w:ascii="宋体" w:hAnsi="宋体" w:hint="eastAsia"/>
          <w:b/>
          <w:color w:val="FF0000"/>
          <w:sz w:val="24"/>
        </w:rPr>
        <w:t>背景技术：介绍能谱测量系统的重要性、目前能谱测量系统的不足、我用什么来克服这些不足。</w:t>
      </w:r>
    </w:p>
    <w:p w14:paraId="7C78ED21" w14:textId="394305D8" w:rsidR="003F29C4" w:rsidRDefault="003F29C4">
      <w:pPr>
        <w:spacing w:before="60"/>
        <w:textAlignment w:val="center"/>
        <w:rPr>
          <w:rFonts w:ascii="宋体" w:hAnsi="宋体" w:hint="eastAsia"/>
          <w:b/>
          <w:color w:val="FF0000"/>
          <w:sz w:val="24"/>
        </w:rPr>
      </w:pPr>
      <w:r>
        <w:rPr>
          <w:rFonts w:ascii="宋体" w:hAnsi="宋体" w:hint="eastAsia"/>
          <w:b/>
          <w:color w:val="FF0000"/>
          <w:sz w:val="24"/>
        </w:rPr>
        <w:t>具体发明：最后的能谱测量系统，两块具体东西，一个是训练模块、一个是输出模块，讲讲如何训练神经网络、讲讲怎么输出得到能谱</w:t>
      </w:r>
      <w:r w:rsidR="002E33BC">
        <w:rPr>
          <w:rFonts w:ascii="宋体" w:hAnsi="宋体" w:hint="eastAsia"/>
          <w:b/>
          <w:color w:val="FF0000"/>
          <w:sz w:val="24"/>
        </w:rPr>
        <w:t>，FPGA两个主要模块，数据采集和能谱输出。</w:t>
      </w:r>
    </w:p>
    <w:p w14:paraId="5406EE33" w14:textId="4312BB54" w:rsidR="003F29C4" w:rsidRDefault="003F29C4">
      <w:pPr>
        <w:spacing w:before="60"/>
        <w:textAlignment w:val="center"/>
        <w:rPr>
          <w:rFonts w:ascii="宋体" w:hAnsi="宋体" w:hint="eastAsia"/>
          <w:b/>
          <w:color w:val="FF0000"/>
          <w:sz w:val="24"/>
        </w:rPr>
      </w:pPr>
      <w:r>
        <w:rPr>
          <w:rFonts w:ascii="宋体" w:hAnsi="宋体" w:hint="eastAsia"/>
          <w:b/>
          <w:color w:val="FF0000"/>
          <w:sz w:val="24"/>
        </w:rPr>
        <w:t>附图说明：注意图片描述方式，和一般论文不太一样</w:t>
      </w:r>
    </w:p>
    <w:p w14:paraId="3CB3581E" w14:textId="6516054D" w:rsidR="003F29C4" w:rsidRPr="003F29C4" w:rsidRDefault="003F29C4">
      <w:pPr>
        <w:spacing w:before="60"/>
        <w:textAlignment w:val="center"/>
        <w:rPr>
          <w:rFonts w:ascii="宋体" w:hAnsi="宋体" w:hint="eastAsia"/>
          <w:b/>
          <w:color w:val="FF0000"/>
          <w:sz w:val="24"/>
        </w:rPr>
      </w:pPr>
      <w:r>
        <w:rPr>
          <w:rFonts w:ascii="宋体" w:hAnsi="宋体" w:hint="eastAsia"/>
          <w:b/>
          <w:color w:val="FF0000"/>
          <w:sz w:val="24"/>
        </w:rPr>
        <w:t>具体实施方式：讲我具体使用啥完成整个系统，到模拟仿真也可以，讲一个实现例子罢了。</w:t>
      </w:r>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53559407" w:rsidR="00A9471F" w:rsidRPr="00FC6F16" w:rsidRDefault="00D77ED2" w:rsidP="00B10EBD">
      <w:pPr>
        <w:tabs>
          <w:tab w:val="left" w:pos="3276"/>
        </w:tabs>
        <w:spacing w:before="60" w:line="360" w:lineRule="auto"/>
        <w:ind w:firstLineChars="200" w:firstLine="480"/>
        <w:textAlignment w:val="center"/>
        <w:rPr>
          <w:rFonts w:ascii="宋体" w:hAnsi="宋体" w:hint="eastAsia"/>
          <w:sz w:val="24"/>
        </w:rPr>
      </w:pPr>
      <w:r w:rsidRPr="00FC6F16">
        <w:rPr>
          <w:rFonts w:ascii="宋体" w:hAnsi="宋体" w:hint="eastAsia"/>
          <w:sz w:val="24"/>
        </w:rPr>
        <w:t>本发明</w:t>
      </w:r>
      <w:r w:rsidR="004C160A">
        <w:rPr>
          <w:rFonts w:ascii="宋体" w:hAnsi="宋体" w:hint="eastAsia"/>
          <w:sz w:val="24"/>
        </w:rPr>
        <w:t>专利</w:t>
      </w:r>
      <w:r w:rsidR="00A80A94" w:rsidRPr="00FC6F16">
        <w:rPr>
          <w:rFonts w:ascii="宋体" w:hAnsi="宋体" w:hint="eastAsia"/>
          <w:sz w:val="24"/>
        </w:rPr>
        <w:t>属于</w:t>
      </w:r>
      <w:r w:rsidR="00DB6F58">
        <w:rPr>
          <w:rFonts w:ascii="宋体" w:hAnsi="宋体" w:hint="eastAsia"/>
          <w:sz w:val="24"/>
        </w:rPr>
        <w:t>核辐射测量</w:t>
      </w:r>
      <w:r w:rsidR="0027365C" w:rsidRPr="00FC6F16">
        <w:rPr>
          <w:rFonts w:ascii="宋体" w:hAnsi="宋体" w:hint="eastAsia"/>
          <w:sz w:val="24"/>
        </w:rPr>
        <w:t>领域</w:t>
      </w:r>
      <w:r w:rsidRPr="00FC6F16">
        <w:rPr>
          <w:rFonts w:ascii="宋体" w:hAnsi="宋体" w:hint="eastAsia"/>
          <w:sz w:val="24"/>
        </w:rPr>
        <w:t>，特别</w:t>
      </w:r>
      <w:r w:rsidR="00A80A94" w:rsidRPr="00FC6F16">
        <w:rPr>
          <w:rFonts w:ascii="宋体" w:hAnsi="宋体" w:hint="eastAsia"/>
          <w:sz w:val="24"/>
        </w:rPr>
        <w:t>涉及</w:t>
      </w:r>
      <w:r w:rsidR="00A80A94" w:rsidRPr="00FC6F16">
        <w:rPr>
          <w:rFonts w:hint="eastAsia"/>
          <w:sz w:val="24"/>
        </w:rPr>
        <w:t>一种</w:t>
      </w:r>
      <w:r w:rsidR="00E16668" w:rsidRPr="00FC6F16">
        <w:rPr>
          <w:rFonts w:hint="eastAsia"/>
          <w:sz w:val="24"/>
        </w:rPr>
        <w:t>基于</w:t>
      </w:r>
      <w:r w:rsidR="00D87FF7">
        <w:rPr>
          <w:rFonts w:hint="eastAsia"/>
          <w:sz w:val="24"/>
        </w:rPr>
        <w:t>神经网络的脉冲幅度分析仪</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725A972F" w14:textId="77777777" w:rsidR="004C160A" w:rsidRPr="004C160A" w:rsidRDefault="004C160A" w:rsidP="00B10EBD">
      <w:pPr>
        <w:tabs>
          <w:tab w:val="left" w:pos="3276"/>
        </w:tabs>
        <w:spacing w:before="60" w:line="360" w:lineRule="auto"/>
        <w:ind w:firstLineChars="200" w:firstLine="480"/>
        <w:textAlignment w:val="center"/>
        <w:rPr>
          <w:rFonts w:ascii="宋体" w:hAnsi="宋体" w:hint="eastAsia"/>
          <w:bCs/>
          <w:sz w:val="24"/>
        </w:rPr>
      </w:pPr>
      <w:r w:rsidRPr="004C160A">
        <w:rPr>
          <w:rFonts w:ascii="宋体" w:hAnsi="宋体" w:hint="eastAsia"/>
          <w:bCs/>
          <w:sz w:val="24"/>
        </w:rPr>
        <w:t>通过能谱测量从而分析被检测对象中物质的结构、所含元素的种类与含量等重要信息，在放射医疗、海关检疫、金属探伤、岩性分析等领域发挥着重要的作用；通过测量天然放射性和人工放射性的粒子能量及活度的变化进行矿产资源勘察等地质工作，且由于其成本低、效率高、操作简便等特点，被广泛应用于解决地球科学、环境科学等问题。</w:t>
      </w:r>
    </w:p>
    <w:p w14:paraId="3ECB23C2" w14:textId="365191FE" w:rsidR="00A9471F" w:rsidRDefault="002428D6" w:rsidP="00B10EBD">
      <w:pPr>
        <w:tabs>
          <w:tab w:val="left" w:pos="3276"/>
        </w:tabs>
        <w:spacing w:before="60" w:line="360" w:lineRule="auto"/>
        <w:ind w:firstLineChars="200" w:firstLine="480"/>
        <w:textAlignment w:val="center"/>
        <w:rPr>
          <w:rFonts w:ascii="宋体" w:hAnsi="宋体" w:hint="eastAsia"/>
          <w:bCs/>
          <w:sz w:val="24"/>
        </w:rPr>
      </w:pPr>
      <w:r w:rsidRPr="002428D6">
        <w:rPr>
          <w:rFonts w:ascii="宋体" w:hAnsi="宋体"/>
          <w:bCs/>
          <w:sz w:val="24"/>
        </w:rPr>
        <w:t>随着数字器件性能和数字信号处理技术的蓬勃发展，特别是模数转换器以及微处理器取得跨越式进步，能谱测量系统逐渐由模拟电路向数字化、集成化发展，在探测效率、系统集成度、功耗控制等方面卓有成效，满足了放射性监测的不同应用环境，其研发重点也从模拟电路的设计转变为数字信号处理算法的研究，以其卓越的精度在今天取得广泛应用和稳定性能。近年来微电子技术崛起，片上系统的出现推动了嵌入式核仪器系统的发展，基于SoC的嵌入式系统也被视为继模拟电路系统、数字化系统之后的第三代能谱测量系统的发展趋势。</w:t>
      </w:r>
      <w:r>
        <w:rPr>
          <w:rFonts w:ascii="宋体" w:hAnsi="宋体" w:hint="eastAsia"/>
          <w:bCs/>
          <w:sz w:val="24"/>
        </w:rPr>
        <w:t>但目前的能谱测量系统存在测量死时间长、测量速度慢</w:t>
      </w:r>
      <w:r w:rsidR="004C160A">
        <w:rPr>
          <w:rFonts w:ascii="宋体" w:hAnsi="宋体" w:hint="eastAsia"/>
          <w:bCs/>
          <w:sz w:val="24"/>
        </w:rPr>
        <w:t>等</w:t>
      </w:r>
      <w:r>
        <w:rPr>
          <w:rFonts w:ascii="宋体" w:hAnsi="宋体" w:hint="eastAsia"/>
          <w:bCs/>
          <w:sz w:val="24"/>
        </w:rPr>
        <w:t>不足。</w:t>
      </w:r>
    </w:p>
    <w:p w14:paraId="44E9A673" w14:textId="437218CF" w:rsidR="004C160A" w:rsidRPr="00FC6F16" w:rsidRDefault="004C160A" w:rsidP="00B10EBD">
      <w:pPr>
        <w:spacing w:before="60" w:line="360" w:lineRule="auto"/>
        <w:textAlignment w:val="center"/>
        <w:rPr>
          <w:rFonts w:ascii="宋体" w:hAnsi="宋体" w:hint="eastAsia"/>
          <w:b/>
          <w:sz w:val="24"/>
        </w:rPr>
      </w:pPr>
      <w:r>
        <w:rPr>
          <w:rFonts w:ascii="宋体" w:hAnsi="宋体" w:hint="eastAsia"/>
          <w:b/>
          <w:sz w:val="24"/>
        </w:rPr>
        <w:t>发明内容</w:t>
      </w:r>
    </w:p>
    <w:p w14:paraId="69537710" w14:textId="59FE7A55" w:rsidR="001D7A6A" w:rsidRPr="00FC6F16" w:rsidRDefault="001D7A6A" w:rsidP="00B10EBD">
      <w:pPr>
        <w:tabs>
          <w:tab w:val="left" w:pos="3276"/>
        </w:tabs>
        <w:spacing w:before="60" w:line="360" w:lineRule="auto"/>
        <w:ind w:firstLineChars="200" w:firstLine="480"/>
        <w:textAlignment w:val="center"/>
        <w:rPr>
          <w:rFonts w:ascii="宋体" w:hAnsi="宋体" w:hint="eastAsia"/>
          <w:bCs/>
          <w:sz w:val="24"/>
        </w:rPr>
      </w:pPr>
      <w:r w:rsidRPr="00FC6F16">
        <w:rPr>
          <w:rFonts w:ascii="宋体" w:hAnsi="宋体" w:hint="eastAsia"/>
          <w:bCs/>
          <w:sz w:val="24"/>
        </w:rPr>
        <w:t>本发明</w:t>
      </w:r>
      <w:r w:rsidR="004C160A">
        <w:rPr>
          <w:rFonts w:ascii="宋体" w:hAnsi="宋体" w:hint="eastAsia"/>
          <w:bCs/>
          <w:sz w:val="24"/>
        </w:rPr>
        <w:t>拟解决传统能谱测量系统测量速度慢、死时间长的难题，</w:t>
      </w:r>
      <w:r w:rsidR="000E39BA">
        <w:rPr>
          <w:rFonts w:ascii="宋体" w:hAnsi="宋体" w:hint="eastAsia"/>
          <w:bCs/>
          <w:sz w:val="24"/>
        </w:rPr>
        <w:t>以</w:t>
      </w:r>
      <w:r w:rsidR="004C160A">
        <w:rPr>
          <w:rFonts w:ascii="宋体" w:hAnsi="宋体" w:hint="eastAsia"/>
          <w:bCs/>
          <w:sz w:val="24"/>
        </w:rPr>
        <w:t>实现死时间短的快速能谱测量仪器研制为目标。</w:t>
      </w:r>
      <w:r w:rsidR="000E39BA">
        <w:rPr>
          <w:rFonts w:ascii="宋体" w:hAnsi="宋体" w:hint="eastAsia"/>
          <w:bCs/>
          <w:sz w:val="24"/>
        </w:rPr>
        <w:t>采用FPGA并行输入的方式代替传统能谱测量系统串行输入的方法，提高数据传输速度，采用神经网络将采集到的核脉冲信号恢复成原始信号的方法，提取出对应核脉冲信号的能量信息，输出能谱图</w:t>
      </w:r>
      <w:r w:rsidR="00A203CF">
        <w:rPr>
          <w:rFonts w:ascii="宋体" w:hAnsi="宋体" w:hint="eastAsia"/>
          <w:bCs/>
          <w:sz w:val="24"/>
        </w:rPr>
        <w:t>。</w:t>
      </w:r>
      <w:r w:rsidR="00A203CF">
        <w:rPr>
          <w:rFonts w:ascii="宋体" w:hAnsi="宋体" w:hint="eastAsia"/>
          <w:bCs/>
          <w:sz w:val="24"/>
        </w:rPr>
        <w:lastRenderedPageBreak/>
        <w:t>解决传统能谱测量系统数据传输慢，测量死时间长的问题。</w:t>
      </w:r>
    </w:p>
    <w:p w14:paraId="3C0F9C44" w14:textId="6C59720F" w:rsidR="00A203CF" w:rsidRPr="00A203CF" w:rsidRDefault="007E49BB" w:rsidP="00B10EBD">
      <w:pPr>
        <w:tabs>
          <w:tab w:val="left" w:pos="3276"/>
        </w:tabs>
        <w:spacing w:before="60" w:line="360" w:lineRule="auto"/>
        <w:ind w:firstLineChars="200" w:firstLine="480"/>
        <w:textAlignment w:val="center"/>
        <w:rPr>
          <w:rFonts w:ascii="宋体" w:hAnsi="宋体" w:hint="eastAsia"/>
          <w:bCs/>
          <w:sz w:val="24"/>
        </w:rPr>
      </w:pPr>
      <w:bookmarkStart w:id="7" w:name="_Hlk172276617"/>
      <w:r>
        <w:rPr>
          <w:rFonts w:ascii="宋体" w:hAnsi="宋体" w:cs="宋体" w:hint="eastAsia"/>
          <w:sz w:val="24"/>
        </w:rPr>
        <w:t>为了实现上述目的，本发明采用的技术方案为：</w:t>
      </w:r>
    </w:p>
    <w:p w14:paraId="378BC47D" w14:textId="4FE84E36" w:rsidR="005156F6" w:rsidRDefault="006E35DA"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w:t>
      </w:r>
      <w:r w:rsidR="007E49BB">
        <w:rPr>
          <w:rFonts w:ascii="宋体" w:hAnsi="宋体" w:hint="eastAsia"/>
          <w:sz w:val="24"/>
        </w:rPr>
        <w:t>由三个主要模块构成，分别是</w:t>
      </w:r>
      <w:r>
        <w:rPr>
          <w:rFonts w:ascii="宋体" w:hAnsi="宋体" w:hint="eastAsia"/>
          <w:sz w:val="24"/>
        </w:rPr>
        <w:t>FPGA信号采集模块、神经网络模块、能谱分析模块。FPGA信号采集模块由碘化钠闪烁体探测器</w:t>
      </w:r>
      <w:r w:rsidR="00F260C2">
        <w:rPr>
          <w:rFonts w:ascii="宋体" w:hAnsi="宋体" w:hint="eastAsia"/>
          <w:sz w:val="24"/>
        </w:rPr>
        <w:t>(2)</w:t>
      </w:r>
      <w:r>
        <w:rPr>
          <w:rFonts w:ascii="宋体" w:hAnsi="宋体" w:hint="eastAsia"/>
          <w:sz w:val="24"/>
        </w:rPr>
        <w:t>和FPGA硬件</w:t>
      </w:r>
      <w:r w:rsidR="00F260C2">
        <w:rPr>
          <w:rFonts w:ascii="宋体" w:hAnsi="宋体" w:hint="eastAsia"/>
          <w:sz w:val="24"/>
        </w:rPr>
        <w:t>(3)</w:t>
      </w:r>
      <w:r>
        <w:rPr>
          <w:rFonts w:ascii="宋体" w:hAnsi="宋体" w:hint="eastAsia"/>
          <w:sz w:val="24"/>
        </w:rPr>
        <w:t>连接构成，其特征在于：</w:t>
      </w:r>
      <w:r w:rsidR="007E49BB" w:rsidRPr="007E49BB">
        <w:rPr>
          <w:rFonts w:ascii="Helvetica" w:hAnsi="Helvetica"/>
          <w:color w:val="060607"/>
          <w:spacing w:val="4"/>
          <w:sz w:val="24"/>
          <w:shd w:val="clear" w:color="auto" w:fill="FFFFFF"/>
        </w:rPr>
        <w:t>数据传输过程中，所采集的核脉冲信号通过并行输入的方式被送入系统</w:t>
      </w:r>
      <w:r w:rsidR="007E49BB">
        <w:rPr>
          <w:rFonts w:ascii="Helvetica" w:hAnsi="Helvetica" w:hint="eastAsia"/>
          <w:color w:val="060607"/>
          <w:spacing w:val="4"/>
          <w:sz w:val="24"/>
          <w:shd w:val="clear" w:color="auto" w:fill="FFFFFF"/>
        </w:rPr>
        <w:t>；</w:t>
      </w:r>
    </w:p>
    <w:p w14:paraId="149969E7" w14:textId="6FFDF628" w:rsidR="006E35DA" w:rsidRDefault="006E35DA" w:rsidP="00B10EBD">
      <w:pPr>
        <w:spacing w:line="360" w:lineRule="auto"/>
        <w:ind w:firstLineChars="200" w:firstLine="480"/>
        <w:rPr>
          <w:rFonts w:ascii="宋体" w:hAnsi="宋体" w:hint="eastAsia"/>
          <w:sz w:val="24"/>
        </w:rPr>
      </w:pPr>
      <w:r>
        <w:rPr>
          <w:rFonts w:ascii="宋体" w:hAnsi="宋体" w:hint="eastAsia"/>
          <w:sz w:val="24"/>
        </w:rPr>
        <w:t>所述神经网络模块包括</w:t>
      </w:r>
      <w:r w:rsidR="007E49BB">
        <w:rPr>
          <w:rFonts w:ascii="宋体" w:hAnsi="宋体" w:hint="eastAsia"/>
          <w:sz w:val="24"/>
        </w:rPr>
        <w:t>两部分内容，一是将在PC端训练</w:t>
      </w:r>
      <w:r w:rsidR="004C3072">
        <w:rPr>
          <w:rFonts w:ascii="宋体" w:hAnsi="宋体" w:hint="eastAsia"/>
          <w:sz w:val="24"/>
        </w:rPr>
        <w:t>完成</w:t>
      </w:r>
      <w:r w:rsidR="007E49BB">
        <w:rPr>
          <w:rFonts w:ascii="宋体" w:hAnsi="宋体" w:hint="eastAsia"/>
          <w:sz w:val="24"/>
        </w:rPr>
        <w:t>的神经网络移植到FPGA上；二是</w:t>
      </w:r>
      <w:r w:rsidR="00D649CE" w:rsidRPr="00D649CE">
        <w:rPr>
          <w:rFonts w:ascii="Helvetica" w:hAnsi="Helvetica"/>
          <w:color w:val="060607"/>
          <w:spacing w:val="4"/>
          <w:sz w:val="24"/>
          <w:shd w:val="clear" w:color="auto" w:fill="FFFFFF"/>
        </w:rPr>
        <w:t>在测量过程中，对神经网络进行再次训练，并将训练后的参数更新到</w:t>
      </w:r>
      <w:r w:rsidR="00D649CE" w:rsidRPr="00D649CE">
        <w:rPr>
          <w:rFonts w:ascii="宋体" w:hAnsi="宋体"/>
          <w:sz w:val="24"/>
        </w:rPr>
        <w:t>FPGA</w:t>
      </w:r>
      <w:r w:rsidR="00D649CE" w:rsidRPr="00D649CE">
        <w:rPr>
          <w:rFonts w:ascii="Helvetica" w:hAnsi="Helvetica"/>
          <w:color w:val="060607"/>
          <w:spacing w:val="4"/>
          <w:sz w:val="24"/>
          <w:shd w:val="clear" w:color="auto" w:fill="FFFFFF"/>
        </w:rPr>
        <w:t>中的神经网络模型，以确保模型的准确性</w:t>
      </w:r>
      <w:r w:rsidR="00D649CE">
        <w:rPr>
          <w:rFonts w:ascii="Helvetica" w:hAnsi="Helvetica" w:hint="eastAsia"/>
          <w:color w:val="060607"/>
          <w:spacing w:val="4"/>
          <w:sz w:val="24"/>
          <w:shd w:val="clear" w:color="auto" w:fill="FFFFFF"/>
        </w:rPr>
        <w:t>；</w:t>
      </w:r>
    </w:p>
    <w:p w14:paraId="4438D232" w14:textId="1A43D755" w:rsidR="0032687B" w:rsidRDefault="0032687B" w:rsidP="00B10EBD">
      <w:pPr>
        <w:spacing w:line="360" w:lineRule="auto"/>
        <w:ind w:firstLineChars="200" w:firstLine="480"/>
        <w:rPr>
          <w:rFonts w:ascii="宋体" w:hAnsi="宋体" w:hint="eastAsia"/>
          <w:sz w:val="24"/>
        </w:rPr>
      </w:pPr>
      <w:r>
        <w:rPr>
          <w:rFonts w:ascii="宋体" w:hAnsi="宋体" w:hint="eastAsia"/>
          <w:sz w:val="24"/>
        </w:rPr>
        <w:t>所述</w:t>
      </w:r>
      <w:r w:rsidR="001663F0" w:rsidRPr="001663F0">
        <w:rPr>
          <w:rFonts w:ascii="Helvetica" w:hAnsi="Helvetica"/>
          <w:color w:val="060607"/>
          <w:spacing w:val="4"/>
          <w:sz w:val="24"/>
          <w:shd w:val="clear" w:color="auto" w:fill="FFFFFF"/>
        </w:rPr>
        <w:t>能谱分析模块主要包含两个核心功能：首先，通过神经网络恢复核脉冲的原始信号；其次，从这些恢复的原始信号中提取能量信息，并生成能谱图进行输出</w:t>
      </w:r>
      <w:r w:rsidR="001663F0">
        <w:rPr>
          <w:rFonts w:ascii="Helvetica" w:hAnsi="Helvetica" w:hint="eastAsia"/>
          <w:color w:val="060607"/>
          <w:spacing w:val="4"/>
          <w:sz w:val="24"/>
          <w:shd w:val="clear" w:color="auto" w:fill="FFFFFF"/>
        </w:rPr>
        <w:t>。</w:t>
      </w:r>
    </w:p>
    <w:bookmarkEnd w:id="7"/>
    <w:p w14:paraId="52153BB4" w14:textId="6EE6AA0A" w:rsidR="0032687B" w:rsidRDefault="0032687B"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的控制方法，其包括一下步骤：</w:t>
      </w:r>
    </w:p>
    <w:p w14:paraId="1BFBF15B" w14:textId="435F3EC5" w:rsidR="0032687B" w:rsidRDefault="0032687B" w:rsidP="00B10EBD">
      <w:pPr>
        <w:spacing w:line="360" w:lineRule="auto"/>
        <w:ind w:firstLineChars="200" w:firstLine="480"/>
        <w:rPr>
          <w:rFonts w:ascii="宋体" w:hAnsi="宋体" w:hint="eastAsia"/>
          <w:sz w:val="24"/>
        </w:rPr>
      </w:pPr>
      <w:r>
        <w:rPr>
          <w:rFonts w:ascii="宋体" w:hAnsi="宋体" w:hint="eastAsia"/>
          <w:sz w:val="24"/>
        </w:rPr>
        <w:t>步骤(1)</w:t>
      </w:r>
      <w:r w:rsidR="00B156F6">
        <w:rPr>
          <w:rFonts w:ascii="宋体" w:hAnsi="宋体" w:hint="eastAsia"/>
          <w:sz w:val="24"/>
        </w:rPr>
        <w:t>：神经网络的训练集数据的采集与神经网络的训练；</w:t>
      </w:r>
    </w:p>
    <w:p w14:paraId="4860CA60" w14:textId="19B9D52C"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2)：将神经网络移植到FPGA上；</w:t>
      </w:r>
    </w:p>
    <w:p w14:paraId="2759433C" w14:textId="0EDB08F7"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3)：使用FPGA作为数据采集模块，采集核辐射探测器中前置放大器输出的信号，并将采集到的数据输入给神经网络进行训练；</w:t>
      </w:r>
    </w:p>
    <w:p w14:paraId="33CDCA53" w14:textId="5C548AAF"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4)：将重新训练好的神经网络参数更新到已经在FPGA中部署好的神经网络上；</w:t>
      </w:r>
    </w:p>
    <w:p w14:paraId="27A1844C" w14:textId="2FEB39E9"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5)：利用神经网络完成核脉冲原始信号的恢复，并且在FPGA中提取核脉冲原始信号的能量信息，完成能谱绘制。</w:t>
      </w:r>
    </w:p>
    <w:p w14:paraId="24DD0D08" w14:textId="7EBCF6E1" w:rsidR="0088656A" w:rsidRDefault="00B156F6" w:rsidP="00B10EBD">
      <w:pPr>
        <w:spacing w:line="360" w:lineRule="auto"/>
        <w:ind w:firstLineChars="200" w:firstLine="480"/>
        <w:rPr>
          <w:rFonts w:ascii="宋体" w:hAnsi="宋体" w:hint="eastAsia"/>
          <w:sz w:val="24"/>
        </w:rPr>
      </w:pPr>
      <w:r>
        <w:rPr>
          <w:rFonts w:ascii="宋体" w:hAnsi="宋体" w:hint="eastAsia"/>
          <w:sz w:val="24"/>
        </w:rPr>
        <w:t>进一步地，在基于神经网络的脉冲幅度分析仪工作时，当放射源</w:t>
      </w:r>
      <w:r w:rsidR="00F260C2">
        <w:rPr>
          <w:rFonts w:ascii="宋体" w:hAnsi="宋体" w:hint="eastAsia"/>
          <w:sz w:val="24"/>
        </w:rPr>
        <w:t>(1)</w:t>
      </w:r>
      <w:r>
        <w:rPr>
          <w:rFonts w:ascii="宋体" w:hAnsi="宋体" w:hint="eastAsia"/>
          <w:sz w:val="24"/>
        </w:rPr>
        <w:t>放出射线时，利用碘化钠闪烁体探测器</w:t>
      </w:r>
      <w:r w:rsidR="00F260C2">
        <w:rPr>
          <w:rFonts w:ascii="宋体" w:hAnsi="宋体" w:hint="eastAsia"/>
          <w:sz w:val="24"/>
        </w:rPr>
        <w:t>(2)</w:t>
      </w:r>
      <w:r>
        <w:rPr>
          <w:rFonts w:ascii="宋体" w:hAnsi="宋体" w:hint="eastAsia"/>
          <w:sz w:val="24"/>
        </w:rPr>
        <w:t>和FPGA</w:t>
      </w:r>
      <w:r w:rsidR="000141E2">
        <w:rPr>
          <w:rFonts w:ascii="宋体" w:hAnsi="宋体" w:hint="eastAsia"/>
          <w:sz w:val="24"/>
        </w:rPr>
        <w:t>硬件装置</w:t>
      </w:r>
      <w:r w:rsidR="00F260C2">
        <w:rPr>
          <w:rFonts w:ascii="宋体" w:hAnsi="宋体" w:hint="eastAsia"/>
          <w:sz w:val="24"/>
        </w:rPr>
        <w:t>(3)</w:t>
      </w:r>
      <w:r>
        <w:rPr>
          <w:rFonts w:ascii="宋体" w:hAnsi="宋体" w:hint="eastAsia"/>
          <w:sz w:val="24"/>
        </w:rPr>
        <w:t>将前置放大器的</w:t>
      </w:r>
      <w:r w:rsidR="000141E2">
        <w:rPr>
          <w:rFonts w:ascii="宋体" w:hAnsi="宋体" w:hint="eastAsia"/>
          <w:sz w:val="24"/>
        </w:rPr>
        <w:t>输出信号采集下来，将采集到的信号</w:t>
      </w:r>
      <w:r w:rsidR="00F260C2">
        <w:rPr>
          <w:rFonts w:ascii="宋体" w:hAnsi="宋体" w:hint="eastAsia"/>
          <w:sz w:val="24"/>
        </w:rPr>
        <w:t>输入到PC端(4)</w:t>
      </w:r>
      <w:r w:rsidR="000141E2">
        <w:rPr>
          <w:rFonts w:ascii="宋体" w:hAnsi="宋体" w:hint="eastAsia"/>
          <w:sz w:val="24"/>
        </w:rPr>
        <w:t>作为神经网络的训练集数据并对神经网络进行训练；将再次训练好的神经网络参数更新到FPGA中去，在FPGA</w:t>
      </w:r>
      <w:r w:rsidR="00F260C2">
        <w:rPr>
          <w:rFonts w:ascii="宋体" w:hAnsi="宋体" w:hint="eastAsia"/>
          <w:sz w:val="24"/>
        </w:rPr>
        <w:t>(4)</w:t>
      </w:r>
      <w:r w:rsidR="000141E2">
        <w:rPr>
          <w:rFonts w:ascii="宋体" w:hAnsi="宋体" w:hint="eastAsia"/>
          <w:sz w:val="24"/>
        </w:rPr>
        <w:t>中利用神经网络对前置放大器的输出信号进行恢复，将神经网络恢复的核脉冲原始信号进行能量信息的提取，并完成能谱图的绘制。</w:t>
      </w:r>
    </w:p>
    <w:p w14:paraId="59CD8845" w14:textId="7B478D72" w:rsidR="000141E2" w:rsidRPr="0032687B" w:rsidRDefault="000141E2" w:rsidP="00B10EBD">
      <w:pPr>
        <w:spacing w:line="360" w:lineRule="auto"/>
        <w:ind w:firstLineChars="200" w:firstLine="480"/>
        <w:rPr>
          <w:rFonts w:ascii="宋体" w:hAnsi="宋体" w:hint="eastAsia"/>
          <w:sz w:val="24"/>
        </w:rPr>
      </w:pPr>
      <w:r>
        <w:rPr>
          <w:rFonts w:ascii="宋体" w:hAnsi="宋体" w:hint="eastAsia"/>
          <w:sz w:val="24"/>
        </w:rPr>
        <w:t>本发明能够完成能谱的快速测量，并有效减少测量过程中的死时间。</w:t>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lastRenderedPageBreak/>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图获得其他的附图。</w:t>
      </w:r>
    </w:p>
    <w:p w14:paraId="22F4A4BD" w14:textId="701954E2" w:rsidR="00A9471F"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图1为</w:t>
      </w:r>
      <w:r w:rsidR="002E49FD">
        <w:rPr>
          <w:rFonts w:ascii="宋体" w:hAnsi="宋体" w:hint="eastAsia"/>
          <w:sz w:val="24"/>
        </w:rPr>
        <w:t>本发明基于神经网络的脉冲幅度分析仪装置整体结构是示意图</w:t>
      </w:r>
      <w:r w:rsidR="00243E62">
        <w:rPr>
          <w:rFonts w:ascii="宋体" w:hAnsi="宋体" w:hint="eastAsia"/>
          <w:sz w:val="24"/>
        </w:rPr>
        <w:t>；</w:t>
      </w:r>
    </w:p>
    <w:p w14:paraId="596514D2" w14:textId="445A383A" w:rsidR="00243E62" w:rsidRPr="00243E62" w:rsidRDefault="00243E62"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Pr>
          <w:rFonts w:ascii="宋体" w:hAnsi="宋体" w:hint="eastAsia"/>
          <w:sz w:val="24"/>
        </w:rPr>
        <w:t>2本发明的处理流程图；</w:t>
      </w:r>
    </w:p>
    <w:p w14:paraId="7108A363" w14:textId="2BDBF7D6" w:rsidR="00DE11EB" w:rsidRDefault="00DE11EB"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sidR="00243E62">
        <w:rPr>
          <w:rFonts w:ascii="宋体" w:hAnsi="宋体" w:hint="eastAsia"/>
          <w:sz w:val="24"/>
        </w:rPr>
        <w:t>3</w:t>
      </w:r>
      <w:r w:rsidRPr="00FC6F16">
        <w:rPr>
          <w:rFonts w:ascii="宋体" w:hAnsi="宋体" w:hint="eastAsia"/>
          <w:sz w:val="24"/>
        </w:rPr>
        <w:t>为</w:t>
      </w:r>
      <w:r w:rsidR="00243E62">
        <w:rPr>
          <w:rFonts w:ascii="宋体" w:hAnsi="宋体" w:hint="eastAsia"/>
          <w:sz w:val="24"/>
        </w:rPr>
        <w:t>本发明基于神经网络脉冲幅度分析仪装置的训练集数据采集平台示意图；</w:t>
      </w:r>
    </w:p>
    <w:p w14:paraId="4DE3D74C" w14:textId="0152BADA"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4为神经网络</w:t>
      </w:r>
      <w:r w:rsidR="0093069B">
        <w:rPr>
          <w:rFonts w:ascii="宋体" w:hAnsi="宋体" w:hint="eastAsia"/>
          <w:sz w:val="24"/>
        </w:rPr>
        <w:t>模型图</w:t>
      </w:r>
      <w:r>
        <w:rPr>
          <w:rFonts w:ascii="宋体" w:hAnsi="宋体" w:hint="eastAsia"/>
          <w:sz w:val="24"/>
        </w:rPr>
        <w:t>；</w:t>
      </w:r>
    </w:p>
    <w:p w14:paraId="2DA08687" w14:textId="7FD0BBE2"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5为神经网络训练均方误差图；</w:t>
      </w:r>
    </w:p>
    <w:p w14:paraId="69332499" w14:textId="3A5A6EE4"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6为神经网络训练回归值信息图；</w:t>
      </w:r>
    </w:p>
    <w:p w14:paraId="6235E60B" w14:textId="3970B5BD" w:rsidR="00391CAF" w:rsidRDefault="00391CAF" w:rsidP="00B10EBD">
      <w:pPr>
        <w:spacing w:before="60" w:line="360" w:lineRule="auto"/>
        <w:ind w:firstLineChars="200" w:firstLine="480"/>
        <w:textAlignment w:val="center"/>
        <w:rPr>
          <w:rFonts w:ascii="宋体" w:hAnsi="宋体" w:hint="eastAsia"/>
          <w:sz w:val="24"/>
        </w:rPr>
      </w:pPr>
      <w:r>
        <w:rPr>
          <w:rFonts w:ascii="宋体" w:hAnsi="宋体" w:hint="eastAsia"/>
          <w:sz w:val="24"/>
        </w:rPr>
        <w:t>图7为神经网络输出与测试集实际输出数据回归图；</w:t>
      </w:r>
    </w:p>
    <w:p w14:paraId="70AEFB05" w14:textId="097DBA3D" w:rsidR="00B47CDB" w:rsidRPr="00FC6F16"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w:t>
      </w:r>
      <w:r w:rsidR="009D4FDF">
        <w:rPr>
          <w:rFonts w:ascii="宋体" w:hAnsi="宋体" w:hint="eastAsia"/>
          <w:sz w:val="24"/>
        </w:rPr>
        <w:t>8</w:t>
      </w:r>
      <w:r>
        <w:rPr>
          <w:rFonts w:ascii="宋体" w:hAnsi="宋体" w:hint="eastAsia"/>
          <w:sz w:val="24"/>
        </w:rPr>
        <w:t>为神经网络测试集输出能谱对比图；</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77777777" w:rsidR="003B45AB" w:rsidRPr="00FC6F16"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下面将结合本申请实施例中的附图，对本申请实施例中的技术方案进行清楚、完整地描述，显然，所描述的实施例仅仅是本申请一部分实施例，而不是全部的实施例。基于本申请中的实施例，本领域普通技术人员在没有做出创造性劳动前提下所获得的所有其他实施例，都属于本申请保护的范围。</w:t>
      </w:r>
    </w:p>
    <w:p w14:paraId="060B2D1B" w14:textId="33139496" w:rsidR="00DC2BC5"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为使本申请的上述目的、特征和优点能够更加明显易懂，下面结合附图和具体实施方式对本申请作进一步详细的说明。</w:t>
      </w:r>
    </w:p>
    <w:p w14:paraId="3161FA6A" w14:textId="7901B429" w:rsidR="00913AB2" w:rsidRPr="00FC6F16" w:rsidRDefault="00913AB2" w:rsidP="00B10EBD">
      <w:pPr>
        <w:spacing w:line="360" w:lineRule="auto"/>
        <w:ind w:firstLineChars="200" w:firstLine="480"/>
        <w:rPr>
          <w:rFonts w:ascii="宋体" w:hAnsi="宋体" w:hint="eastAsia"/>
          <w:sz w:val="24"/>
        </w:rPr>
      </w:pPr>
      <w:r>
        <w:rPr>
          <w:rFonts w:ascii="宋体" w:hAnsi="宋体" w:hint="eastAsia"/>
          <w:sz w:val="24"/>
        </w:rPr>
        <w:t>实施例1</w:t>
      </w:r>
    </w:p>
    <w:p w14:paraId="610F9DE1" w14:textId="086523EF" w:rsidR="007364D1" w:rsidRDefault="00E750CF" w:rsidP="00B10EBD">
      <w:pPr>
        <w:spacing w:line="360" w:lineRule="auto"/>
        <w:ind w:firstLineChars="200" w:firstLine="480"/>
        <w:rPr>
          <w:rFonts w:ascii="宋体" w:hAnsi="宋体" w:hint="eastAsia"/>
          <w:sz w:val="24"/>
        </w:rPr>
      </w:pPr>
      <w:r>
        <w:rPr>
          <w:rFonts w:ascii="宋体" w:hAnsi="宋体" w:hint="eastAsia"/>
          <w:sz w:val="24"/>
        </w:rPr>
        <w:t>如图</w:t>
      </w:r>
      <w:r w:rsidR="00D47851">
        <w:rPr>
          <w:rFonts w:ascii="宋体" w:hAnsi="宋体" w:hint="eastAsia"/>
          <w:sz w:val="24"/>
        </w:rPr>
        <w:t>1所示，一种基于神经网络的脉冲幅度分析仪装置，其包括FPGA采集模块、神经网络训练模块、能谱分析模块。</w:t>
      </w:r>
      <w:r w:rsidR="007364D1">
        <w:rPr>
          <w:rFonts w:ascii="宋体" w:hAnsi="宋体" w:hint="eastAsia"/>
          <w:sz w:val="24"/>
        </w:rPr>
        <w:t>放射源</w:t>
      </w:r>
      <w:r w:rsidR="006F11BA">
        <w:rPr>
          <w:rFonts w:ascii="宋体" w:hAnsi="宋体" w:hint="eastAsia"/>
          <w:sz w:val="24"/>
        </w:rPr>
        <w:t>(1)</w:t>
      </w:r>
      <w:r w:rsidR="007364D1">
        <w:rPr>
          <w:rFonts w:ascii="宋体" w:hAnsi="宋体" w:hint="eastAsia"/>
          <w:sz w:val="24"/>
        </w:rPr>
        <w:t>放置于碘化钠闪烁体探测器的探头</w:t>
      </w:r>
      <w:r w:rsidR="006F11BA">
        <w:rPr>
          <w:rFonts w:ascii="宋体" w:hAnsi="宋体" w:hint="eastAsia"/>
          <w:sz w:val="24"/>
        </w:rPr>
        <w:t>(2)</w:t>
      </w:r>
      <w:r w:rsidR="007364D1">
        <w:rPr>
          <w:rFonts w:ascii="宋体" w:hAnsi="宋体" w:hint="eastAsia"/>
          <w:sz w:val="24"/>
        </w:rPr>
        <w:t>位置，探测器与</w:t>
      </w:r>
      <w:r w:rsidR="002E49FD">
        <w:rPr>
          <w:rFonts w:ascii="宋体" w:hAnsi="宋体" w:hint="eastAsia"/>
          <w:sz w:val="24"/>
        </w:rPr>
        <w:t>FPGA硬件平台</w:t>
      </w:r>
      <w:r w:rsidR="007364D1">
        <w:rPr>
          <w:rFonts w:ascii="宋体" w:hAnsi="宋体" w:hint="eastAsia"/>
          <w:sz w:val="24"/>
        </w:rPr>
        <w:t>ZYNQ开发板</w:t>
      </w:r>
      <w:r w:rsidR="006F11BA">
        <w:rPr>
          <w:rFonts w:ascii="宋体" w:hAnsi="宋体" w:hint="eastAsia"/>
          <w:sz w:val="24"/>
        </w:rPr>
        <w:t>(3)</w:t>
      </w:r>
      <w:r w:rsidR="007364D1">
        <w:rPr>
          <w:rFonts w:ascii="宋体" w:hAnsi="宋体" w:hint="eastAsia"/>
          <w:sz w:val="24"/>
        </w:rPr>
        <w:t>相连接，开发板与PC端</w:t>
      </w:r>
      <w:r w:rsidR="006F11BA">
        <w:rPr>
          <w:rFonts w:ascii="宋体" w:hAnsi="宋体" w:hint="eastAsia"/>
          <w:sz w:val="24"/>
        </w:rPr>
        <w:t>(4)</w:t>
      </w:r>
      <w:r w:rsidR="007364D1">
        <w:rPr>
          <w:rFonts w:ascii="宋体" w:hAnsi="宋体" w:hint="eastAsia"/>
          <w:sz w:val="24"/>
        </w:rPr>
        <w:t>相连接。</w:t>
      </w:r>
    </w:p>
    <w:p w14:paraId="21E0AFE3" w14:textId="3013EC34" w:rsidR="007364D1" w:rsidRDefault="007364D1"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包括一下步骤：</w:t>
      </w:r>
    </w:p>
    <w:p w14:paraId="0914CC4D" w14:textId="2F0F23C4" w:rsidR="007364D1" w:rsidRDefault="007364D1" w:rsidP="00B10EBD">
      <w:pPr>
        <w:spacing w:line="360" w:lineRule="auto"/>
        <w:ind w:firstLineChars="200" w:firstLine="480"/>
        <w:rPr>
          <w:rFonts w:ascii="宋体" w:hAnsi="宋体" w:hint="eastAsia"/>
          <w:sz w:val="24"/>
        </w:rPr>
      </w:pPr>
      <w:r>
        <w:rPr>
          <w:rFonts w:ascii="宋体" w:hAnsi="宋体" w:hint="eastAsia"/>
          <w:sz w:val="24"/>
        </w:rPr>
        <w:t>步骤(1)：</w:t>
      </w:r>
      <w:r w:rsidR="00B87190">
        <w:rPr>
          <w:rFonts w:ascii="宋体" w:hAnsi="宋体" w:hint="eastAsia"/>
          <w:sz w:val="24"/>
        </w:rPr>
        <w:t>神经网络训练集数据的采集和训练，选择碘化钠闪烁体探测器</w:t>
      </w:r>
      <w:r w:rsidR="006F11BA">
        <w:rPr>
          <w:rFonts w:ascii="宋体" w:hAnsi="宋体" w:hint="eastAsia"/>
          <w:sz w:val="24"/>
        </w:rPr>
        <w:t>(2)</w:t>
      </w:r>
      <w:r w:rsidR="00B87190">
        <w:rPr>
          <w:rFonts w:ascii="宋体" w:hAnsi="宋体" w:hint="eastAsia"/>
          <w:sz w:val="24"/>
        </w:rPr>
        <w:t>和数字化仪DT5730S</w:t>
      </w:r>
      <w:r w:rsidR="006F11BA">
        <w:rPr>
          <w:rFonts w:ascii="宋体" w:hAnsi="宋体" w:hint="eastAsia"/>
          <w:sz w:val="24"/>
        </w:rPr>
        <w:t>(5)</w:t>
      </w:r>
      <w:r w:rsidR="00B87190">
        <w:rPr>
          <w:rFonts w:ascii="宋体" w:hAnsi="宋体" w:hint="eastAsia"/>
          <w:sz w:val="24"/>
        </w:rPr>
        <w:t>作为数据采集平台，将单个核脉冲信号作为神经网络的</w:t>
      </w:r>
      <w:r w:rsidR="00B87190">
        <w:rPr>
          <w:rFonts w:ascii="宋体" w:hAnsi="宋体" w:hint="eastAsia"/>
          <w:sz w:val="24"/>
        </w:rPr>
        <w:lastRenderedPageBreak/>
        <w:t>输入层，单个核脉冲信号对应能量沉积的道址作为神经网络的输出层，隐含层层数设置为10层，激活函数选取</w:t>
      </w:r>
      <w:r w:rsidR="00B87190" w:rsidRPr="001B3DF3">
        <w:rPr>
          <w:rFonts w:ascii="宋体" w:hAnsi="宋体"/>
          <w:position w:val="-6"/>
          <w:sz w:val="24"/>
        </w:rPr>
        <w:object w:dxaOrig="499" w:dyaOrig="279" w14:anchorId="3D8FA2DD">
          <v:shape id="_x0000_i1026" type="#_x0000_t75" style="width:25.25pt;height:13.95pt" o:ole="">
            <v:imagedata r:id="rId25" o:title=""/>
          </v:shape>
          <o:OLEObject Type="Embed" ProgID="Equation.DSMT4" ShapeID="_x0000_i1026" DrawAspect="Content" ObjectID="_1788766134" r:id="rId26"/>
        </w:object>
      </w:r>
      <w:r w:rsidR="00B87190">
        <w:rPr>
          <w:rFonts w:ascii="宋体" w:hAnsi="宋体" w:hint="eastAsia"/>
          <w:sz w:val="24"/>
        </w:rPr>
        <w:t>函数，选择</w:t>
      </w:r>
      <w:r w:rsidR="00B87190" w:rsidRPr="007364D1">
        <w:rPr>
          <w:rFonts w:ascii="宋体" w:hAnsi="宋体"/>
          <w:position w:val="-10"/>
          <w:sz w:val="24"/>
        </w:rPr>
        <w:object w:dxaOrig="2400" w:dyaOrig="320" w14:anchorId="37140566">
          <v:shape id="_x0000_i1027" type="#_x0000_t75" style="width:119.75pt;height:16.1pt" o:ole="">
            <v:imagedata r:id="rId27" o:title=""/>
          </v:shape>
          <o:OLEObject Type="Embed" ProgID="Equation.DSMT4" ShapeID="_x0000_i1027" DrawAspect="Content" ObjectID="_1788766135" r:id="rId28"/>
        </w:object>
      </w:r>
      <w:r w:rsidR="00B87190">
        <w:rPr>
          <w:rFonts w:ascii="宋体" w:hAnsi="宋体" w:hint="eastAsia"/>
          <w:sz w:val="24"/>
        </w:rPr>
        <w:t>算法作为旋律算法，迭代次数初始设计为100次，进行神经网络的训练</w:t>
      </w:r>
      <w:r w:rsidR="00210375">
        <w:rPr>
          <w:rFonts w:ascii="宋体" w:hAnsi="宋体" w:hint="eastAsia"/>
          <w:sz w:val="24"/>
        </w:rPr>
        <w:t>，训练状态信息如图4所示</w:t>
      </w:r>
      <w:r w:rsidR="000025C6">
        <w:rPr>
          <w:rFonts w:ascii="宋体" w:hAnsi="宋体" w:hint="eastAsia"/>
          <w:sz w:val="24"/>
        </w:rPr>
        <w:t>训练结果的均方误差如图5所示，回归状态如图6所示；将测试集数据输入到神经网络中，与真实值相对比，对比结果如图7所示；并将神经网络测试集的输出</w:t>
      </w:r>
      <w:r w:rsidR="00B47CDB">
        <w:rPr>
          <w:rFonts w:ascii="宋体" w:hAnsi="宋体" w:hint="eastAsia"/>
          <w:sz w:val="24"/>
        </w:rPr>
        <w:t>绘制成能谱与训练集数据所测能谱进行对比，如图8所示；</w:t>
      </w:r>
    </w:p>
    <w:p w14:paraId="6EBEDF61" w14:textId="49E23D02"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2)：将神经网络移植到FPGA上，将在PC端</w:t>
      </w:r>
      <w:r w:rsidR="006F11BA">
        <w:rPr>
          <w:rFonts w:ascii="宋体" w:hAnsi="宋体" w:hint="eastAsia"/>
          <w:sz w:val="24"/>
        </w:rPr>
        <w:t>(4)</w:t>
      </w:r>
      <w:r>
        <w:rPr>
          <w:rFonts w:ascii="宋体" w:hAnsi="宋体" w:hint="eastAsia"/>
          <w:sz w:val="24"/>
        </w:rPr>
        <w:t>训练好的神经网络参数保存下来，训练好的神经网络模型相当于一个结构体，将对应结构体的定义和参数进行格式转换，将转换后的代码编译成可以运行的FPGA硬件电路，完成神经网络模型移植到FPGA上；</w:t>
      </w:r>
    </w:p>
    <w:p w14:paraId="564623C4" w14:textId="033DD6D4"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3)：FPGA数据采集模块，放射源</w:t>
      </w:r>
      <w:r w:rsidR="006F11BA">
        <w:rPr>
          <w:rFonts w:ascii="宋体" w:hAnsi="宋体" w:hint="eastAsia"/>
          <w:sz w:val="24"/>
        </w:rPr>
        <w:t>(1)</w:t>
      </w:r>
      <w:r>
        <w:rPr>
          <w:rFonts w:ascii="宋体" w:hAnsi="宋体" w:hint="eastAsia"/>
          <w:sz w:val="24"/>
        </w:rPr>
        <w:t>放置于碘化钠闪烁体探测器探头</w:t>
      </w:r>
      <w:r w:rsidR="006F11BA">
        <w:rPr>
          <w:rFonts w:ascii="宋体" w:hAnsi="宋体" w:hint="eastAsia"/>
          <w:sz w:val="24"/>
        </w:rPr>
        <w:t>(2)</w:t>
      </w:r>
      <w:r>
        <w:rPr>
          <w:rFonts w:ascii="宋体" w:hAnsi="宋体" w:hint="eastAsia"/>
          <w:sz w:val="24"/>
        </w:rPr>
        <w:t>位置，探测器的信号输出端与FPGA硬件平台</w:t>
      </w:r>
      <w:r w:rsidR="006F11BA">
        <w:rPr>
          <w:rFonts w:ascii="宋体" w:hAnsi="宋体" w:hint="eastAsia"/>
          <w:sz w:val="24"/>
        </w:rPr>
        <w:t>(3)</w:t>
      </w:r>
      <w:r>
        <w:rPr>
          <w:rFonts w:ascii="宋体" w:hAnsi="宋体" w:hint="eastAsia"/>
          <w:sz w:val="24"/>
        </w:rPr>
        <w:t>相连接，FPGA对探测器前置放大器的输出信号进行快速采集，并采用并行输入的数据传输方式，提高了数据的传输速度；</w:t>
      </w:r>
    </w:p>
    <w:p w14:paraId="05E153D2" w14:textId="37C7A026"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4)：神经网络</w:t>
      </w:r>
      <w:r w:rsidR="002E49FD">
        <w:rPr>
          <w:rFonts w:ascii="宋体" w:hAnsi="宋体" w:hint="eastAsia"/>
          <w:sz w:val="24"/>
        </w:rPr>
        <w:t>训练模块</w:t>
      </w:r>
      <w:r>
        <w:rPr>
          <w:rFonts w:ascii="宋体" w:hAnsi="宋体" w:hint="eastAsia"/>
          <w:sz w:val="24"/>
        </w:rPr>
        <w:t>，将FPGA</w:t>
      </w:r>
      <w:r w:rsidR="006F11BA">
        <w:rPr>
          <w:rFonts w:ascii="宋体" w:hAnsi="宋体" w:hint="eastAsia"/>
          <w:sz w:val="24"/>
        </w:rPr>
        <w:t>(3)</w:t>
      </w:r>
      <w:r>
        <w:rPr>
          <w:rFonts w:ascii="宋体" w:hAnsi="宋体" w:hint="eastAsia"/>
          <w:sz w:val="24"/>
        </w:rPr>
        <w:t>采集到的数据输入到PC端</w:t>
      </w:r>
      <w:r w:rsidR="006F11BA">
        <w:rPr>
          <w:rFonts w:ascii="宋体" w:hAnsi="宋体" w:hint="eastAsia"/>
          <w:sz w:val="24"/>
        </w:rPr>
        <w:t>(4)</w:t>
      </w:r>
      <w:r>
        <w:rPr>
          <w:rFonts w:ascii="宋体" w:hAnsi="宋体" w:hint="eastAsia"/>
          <w:sz w:val="24"/>
        </w:rPr>
        <w:t>，进行神经网络的再次训练，将训练好的神经网络参数更新到FPGA部署好的神经网络模型中去，完成神经网络的参数更新；</w:t>
      </w:r>
    </w:p>
    <w:p w14:paraId="1E2D6700" w14:textId="44EAFC93" w:rsidR="00B87190" w:rsidRDefault="00B87190" w:rsidP="00472876">
      <w:pPr>
        <w:spacing w:line="360" w:lineRule="auto"/>
        <w:ind w:firstLineChars="200" w:firstLine="480"/>
        <w:rPr>
          <w:rFonts w:ascii="宋体" w:hAnsi="宋体" w:hint="eastAsia"/>
          <w:sz w:val="24"/>
        </w:rPr>
      </w:pPr>
      <w:r>
        <w:rPr>
          <w:rFonts w:ascii="宋体" w:hAnsi="宋体" w:hint="eastAsia"/>
          <w:sz w:val="24"/>
        </w:rPr>
        <w:t>步骤(5)：</w:t>
      </w:r>
      <w:r w:rsidR="002E49FD">
        <w:rPr>
          <w:rFonts w:ascii="宋体" w:hAnsi="宋体" w:hint="eastAsia"/>
          <w:sz w:val="24"/>
        </w:rPr>
        <w:t>能谱分析模块，将前置放大器的输出信号并行的输入到神经网络中去，作为神经网络的输入层数据，根据PC端更新的神经网络参数，进行神经网络的预测，完成核脉冲原始信号的恢复，利用FPGA将核脉冲原始信号的能量信息提取出来，绘制谱图并输出。</w:t>
      </w:r>
    </w:p>
    <w:p w14:paraId="42F85B12" w14:textId="0AA5F689" w:rsidR="002E49FD" w:rsidRDefault="002E49FD" w:rsidP="00472876">
      <w:pPr>
        <w:spacing w:line="360" w:lineRule="auto"/>
        <w:ind w:firstLineChars="200" w:firstLine="480"/>
        <w:rPr>
          <w:rFonts w:ascii="宋体" w:hAnsi="宋体" w:hint="eastAsia"/>
          <w:sz w:val="24"/>
        </w:rPr>
      </w:pPr>
      <w:r>
        <w:rPr>
          <w:rFonts w:ascii="宋体" w:hAnsi="宋体" w:hint="eastAsia"/>
          <w:sz w:val="24"/>
        </w:rPr>
        <w:t>本发明示意中基于神经网络的脉冲幅度分析仪装置，利用神经网络的拟合与预测功能以及FPGA的并行输入和快速采集等特性，解决了传统能谱测量系统测量速度慢，测量死时间长等问题。</w:t>
      </w:r>
    </w:p>
    <w:p w14:paraId="241DF5F2" w14:textId="2160C833" w:rsidR="002E49FD" w:rsidRPr="002E49FD" w:rsidRDefault="002E49FD" w:rsidP="00472876">
      <w:pPr>
        <w:spacing w:line="360" w:lineRule="auto"/>
        <w:ind w:firstLineChars="200" w:firstLine="480"/>
        <w:rPr>
          <w:rFonts w:ascii="宋体" w:hAnsi="宋体" w:hint="eastAsia"/>
          <w:sz w:val="24"/>
        </w:rPr>
      </w:pPr>
      <w:r w:rsidRPr="002E49FD">
        <w:rPr>
          <w:rFonts w:ascii="宋体" w:hAnsi="宋体" w:hint="eastAsia"/>
          <w:sz w:val="24"/>
        </w:rPr>
        <w:t>上述实施方式是对本发明的说明，不是对本发明的限定，可以理解在不脱离本发明的原理和精神的情况下可以对这些实施例进行多种变化、修改、替换和变型，本发明的保护范围由所附权利要求及其等同物限定。</w:t>
      </w:r>
    </w:p>
    <w:p w14:paraId="20913BF5" w14:textId="77777777" w:rsidR="00A9471F" w:rsidRPr="00FC6F16" w:rsidRDefault="00A9471F">
      <w:pPr>
        <w:spacing w:line="360" w:lineRule="auto"/>
        <w:rPr>
          <w:rFonts w:ascii="宋体" w:hAnsi="宋体" w:cs="宋体" w:hint="eastAsia"/>
          <w:sz w:val="24"/>
        </w:rPr>
        <w:sectPr w:rsidR="00A9471F" w:rsidRPr="00FC6F16">
          <w:headerReference w:type="default" r:id="rId29"/>
          <w:footerReference w:type="even" r:id="rId30"/>
          <w:footerReference w:type="default" r:id="rId31"/>
          <w:headerReference w:type="first" r:id="rId32"/>
          <w:pgSz w:w="11906" w:h="16838"/>
          <w:pgMar w:top="1440" w:right="1800" w:bottom="1440" w:left="1800" w:header="851" w:footer="992" w:gutter="0"/>
          <w:pgNumType w:start="1"/>
          <w:cols w:space="425"/>
          <w:docGrid w:type="lines" w:linePitch="312"/>
        </w:sectPr>
      </w:pPr>
    </w:p>
    <w:p w14:paraId="2572C6AC" w14:textId="02EA954D" w:rsidR="00A9471F" w:rsidRPr="00FC6F16" w:rsidRDefault="006F11BA" w:rsidP="006C0DFF">
      <w:pPr>
        <w:pStyle w:val="a5"/>
        <w:spacing w:line="360" w:lineRule="auto"/>
        <w:ind w:firstLineChars="0" w:firstLine="0"/>
        <w:jc w:val="center"/>
        <w:rPr>
          <w:sz w:val="24"/>
        </w:rPr>
      </w:pPr>
      <w:r>
        <w:object w:dxaOrig="7680" w:dyaOrig="2190" w14:anchorId="44C2DECF">
          <v:shape id="_x0000_i1028" type="#_x0000_t75" style="width:384.4pt;height:109.6pt" o:ole="">
            <v:imagedata r:id="rId33" o:title=""/>
          </v:shape>
          <o:OLEObject Type="Embed" ProgID="Visio.Drawing.15" ShapeID="_x0000_i1028" DrawAspect="Content" ObjectID="_1788766136" r:id="rId34"/>
        </w:object>
      </w:r>
    </w:p>
    <w:p w14:paraId="0CA38C13" w14:textId="36A7A283" w:rsidR="00A9471F" w:rsidRPr="00FC6F16" w:rsidRDefault="00A80A94" w:rsidP="00F260C2">
      <w:pPr>
        <w:widowControl/>
        <w:snapToGrid w:val="0"/>
        <w:jc w:val="center"/>
        <w:rPr>
          <w:rFonts w:cstheme="majorHAnsi"/>
          <w:sz w:val="24"/>
        </w:rPr>
      </w:pPr>
      <w:r w:rsidRPr="00FC6F16">
        <w:rPr>
          <w:rFonts w:cstheme="majorHAnsi" w:hint="eastAsia"/>
          <w:sz w:val="24"/>
          <w:lang w:val="zh-CN"/>
        </w:rPr>
        <w:t>图</w:t>
      </w:r>
      <w:r w:rsidRPr="00FC6F16">
        <w:rPr>
          <w:rFonts w:cstheme="majorHAnsi" w:hint="eastAsia"/>
          <w:sz w:val="24"/>
        </w:rPr>
        <w:t>1</w:t>
      </w:r>
    </w:p>
    <w:p w14:paraId="79417736" w14:textId="07CB6BA5" w:rsidR="00A9471F" w:rsidRPr="00FC6F16" w:rsidRDefault="005B3D3E">
      <w:pPr>
        <w:widowControl/>
        <w:snapToGrid w:val="0"/>
        <w:jc w:val="center"/>
        <w:rPr>
          <w:rFonts w:cstheme="majorHAnsi"/>
          <w:sz w:val="24"/>
        </w:rPr>
      </w:pPr>
      <w:r>
        <w:rPr>
          <w:rFonts w:hint="eastAsia"/>
        </w:rPr>
        <w:object w:dxaOrig="15646" w:dyaOrig="7231" w14:anchorId="571E60B4">
          <v:shape id="_x0000_i1029" type="#_x0000_t75" style="width:414.6pt;height:191.6pt" o:ole="">
            <v:imagedata r:id="rId35" o:title=""/>
          </v:shape>
          <o:OLEObject Type="Embed" ProgID="Visio.Drawing.15" ShapeID="_x0000_i1029" DrawAspect="Content" ObjectID="_1788766137" r:id="rId36"/>
        </w:object>
      </w:r>
    </w:p>
    <w:p w14:paraId="19857C4C" w14:textId="66B9A443" w:rsidR="00626A6D" w:rsidRPr="00FC6F16" w:rsidRDefault="00A80A94" w:rsidP="00F260C2">
      <w:pPr>
        <w:widowControl/>
        <w:snapToGrid w:val="0"/>
        <w:jc w:val="center"/>
        <w:rPr>
          <w:rFonts w:cstheme="majorHAnsi"/>
          <w:sz w:val="24"/>
        </w:rPr>
      </w:pPr>
      <w:bookmarkStart w:id="8" w:name="_Hlk151802812"/>
      <w:r w:rsidRPr="00FC6F16">
        <w:rPr>
          <w:rFonts w:cstheme="majorHAnsi" w:hint="eastAsia"/>
          <w:sz w:val="24"/>
        </w:rPr>
        <w:t>图</w:t>
      </w:r>
      <w:r w:rsidRPr="00FC6F16">
        <w:rPr>
          <w:rFonts w:cstheme="majorHAnsi" w:hint="eastAsia"/>
          <w:sz w:val="24"/>
        </w:rPr>
        <w:t>2</w:t>
      </w:r>
    </w:p>
    <w:bookmarkEnd w:id="8"/>
    <w:p w14:paraId="5FC1F7CE" w14:textId="5A033171" w:rsidR="001457B5" w:rsidRDefault="006F11BA" w:rsidP="00472876">
      <w:pPr>
        <w:widowControl/>
        <w:snapToGrid w:val="0"/>
        <w:jc w:val="center"/>
        <w:rPr>
          <w:rFonts w:cstheme="majorHAnsi"/>
          <w:sz w:val="24"/>
        </w:rPr>
      </w:pPr>
      <w:r>
        <w:object w:dxaOrig="8775" w:dyaOrig="2760" w14:anchorId="244DAC92">
          <v:shape id="_x0000_i1030" type="#_x0000_t75" style="width:414.6pt;height:130.55pt" o:ole="">
            <v:imagedata r:id="rId37" o:title=""/>
          </v:shape>
          <o:OLEObject Type="Embed" ProgID="Visio.Drawing.15" ShapeID="_x0000_i1030" DrawAspect="Content" ObjectID="_1788766138" r:id="rId38"/>
        </w:object>
      </w:r>
    </w:p>
    <w:p w14:paraId="01D0212A" w14:textId="77777777" w:rsidR="00210375" w:rsidRDefault="00210375" w:rsidP="00472876">
      <w:pPr>
        <w:widowControl/>
        <w:snapToGrid w:val="0"/>
        <w:jc w:val="center"/>
        <w:rPr>
          <w:rFonts w:cstheme="majorHAnsi"/>
          <w:sz w:val="24"/>
        </w:rPr>
      </w:pPr>
      <w:r>
        <w:rPr>
          <w:rFonts w:cstheme="majorHAnsi" w:hint="eastAsia"/>
          <w:noProof/>
          <w:sz w:val="24"/>
        </w:rPr>
        <mc:AlternateContent>
          <mc:Choice Requires="wps">
            <w:drawing>
              <wp:anchor distT="0" distB="0" distL="114300" distR="114300" simplePos="0" relativeHeight="251659264" behindDoc="0" locked="0" layoutInCell="1" allowOverlap="1" wp14:anchorId="0A58C0BE" wp14:editId="4F36D04D">
                <wp:simplePos x="0" y="0"/>
                <wp:positionH relativeFrom="column">
                  <wp:posOffset>986720</wp:posOffset>
                </wp:positionH>
                <wp:positionV relativeFrom="paragraph">
                  <wp:posOffset>4730299</wp:posOffset>
                </wp:positionV>
                <wp:extent cx="2074545" cy="289560"/>
                <wp:effectExtent l="0" t="0" r="0" b="0"/>
                <wp:wrapNone/>
                <wp:docPr id="1110938253" name="文本框 13">
                  <a:extLst xmlns:a="http://schemas.openxmlformats.org/drawingml/2006/main">
                    <a:ext uri="{FF2B5EF4-FFF2-40B4-BE49-F238E27FC236}">
                      <a16:creationId xmlns:a16="http://schemas.microsoft.com/office/drawing/2014/main" id="{D2C78E87-4D23-FAE5-4C1A-D904ABC54871}"/>
                    </a:ext>
                  </a:extLst>
                </wp:docPr>
                <wp:cNvGraphicFramePr/>
                <a:graphic xmlns:a="http://schemas.openxmlformats.org/drawingml/2006/main">
                  <a:graphicData uri="http://schemas.microsoft.com/office/word/2010/wordprocessingShape">
                    <wps:wsp>
                      <wps:cNvSpPr txBox="1"/>
                      <wps:spPr>
                        <a:xfrm>
                          <a:off x="0" y="0"/>
                          <a:ext cx="2074545" cy="289560"/>
                        </a:xfrm>
                        <a:prstGeom prst="rect">
                          <a:avLst/>
                        </a:prstGeom>
                        <a:noFill/>
                      </wps:spPr>
                      <wps:txbx>
                        <w:txbxContent>
                          <w:p w14:paraId="33EEB99A" w14:textId="77777777" w:rsidR="00210375" w:rsidRDefault="00210375" w:rsidP="00210375">
                            <w:pPr>
                              <w:rPr>
                                <w:rFonts w:cstheme="minorBidi"/>
                                <w:b/>
                                <w:bCs/>
                                <w:color w:val="000000" w:themeColor="text1"/>
                                <w:kern w:val="24"/>
                                <w:szCs w:val="21"/>
                              </w:rPr>
                            </w:pPr>
                            <w:r>
                              <w:rPr>
                                <w:rFonts w:cstheme="minorBidi" w:hint="eastAsia"/>
                                <w:b/>
                                <w:bCs/>
                                <w:color w:val="000000" w:themeColor="text1"/>
                                <w:kern w:val="24"/>
                                <w:szCs w:val="21"/>
                              </w:rPr>
                              <w:t>训练状态信息</w:t>
                            </w:r>
                          </w:p>
                        </w:txbxContent>
                      </wps:txbx>
                      <wps:bodyPr wrap="square" rtlCol="0">
                        <a:spAutoFit/>
                      </wps:bodyPr>
                    </wps:wsp>
                  </a:graphicData>
                </a:graphic>
              </wp:anchor>
            </w:drawing>
          </mc:Choice>
          <mc:Fallback>
            <w:pict>
              <v:shapetype w14:anchorId="0A58C0BE" id="_x0000_t202" coordsize="21600,21600" o:spt="202" path="m,l,21600r21600,l21600,xe">
                <v:stroke joinstyle="miter"/>
                <v:path gradientshapeok="t" o:connecttype="rect"/>
              </v:shapetype>
              <v:shape id="文本框 13" o:spid="_x0000_s1026" type="#_x0000_t202" style="position:absolute;left:0;text-align:left;margin-left:77.7pt;margin-top:372.45pt;width:163.35pt;height:22.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" filled="f" stroked="f">
                <v:textbox style="mso-fit-shape-to-text:t">
                  <w:txbxContent>
                    <w:p w14:paraId="33EEB99A" w14:textId="77777777" w:rsidR="00210375" w:rsidRDefault="00210375" w:rsidP="00210375">
                      <w:pPr>
                        <w:rPr>
                          <w:rFonts w:cstheme="minorBidi"/>
                          <w:b/>
                          <w:bCs/>
                          <w:color w:val="000000" w:themeColor="text1"/>
                          <w:kern w:val="24"/>
                          <w:szCs w:val="21"/>
                        </w:rPr>
                      </w:pPr>
                      <w:r>
                        <w:rPr>
                          <w:rFonts w:cstheme="minorBidi" w:hint="eastAsia"/>
                          <w:b/>
                          <w:bCs/>
                          <w:color w:val="000000" w:themeColor="text1"/>
                          <w:kern w:val="24"/>
                          <w:szCs w:val="21"/>
                        </w:rPr>
                        <w:t>训练状态信息</w:t>
                      </w:r>
                    </w:p>
                  </w:txbxContent>
                </v:textbox>
              </v:shape>
            </w:pict>
          </mc:Fallback>
        </mc:AlternateContent>
      </w:r>
      <w:r w:rsidR="001457B5" w:rsidRPr="00FC6F16">
        <w:rPr>
          <w:rFonts w:cstheme="majorHAnsi" w:hint="eastAsia"/>
          <w:sz w:val="24"/>
        </w:rPr>
        <w:t>图</w:t>
      </w:r>
      <w:r w:rsidR="00472876">
        <w:rPr>
          <w:rFonts w:cstheme="majorHAnsi" w:hint="eastAsia"/>
          <w:sz w:val="24"/>
        </w:rPr>
        <w:t>3</w:t>
      </w:r>
    </w:p>
    <w:p w14:paraId="70ACC41A" w14:textId="52AEC743" w:rsidR="001457B5" w:rsidRDefault="00DC7B9E" w:rsidP="00472876">
      <w:pPr>
        <w:widowControl/>
        <w:snapToGrid w:val="0"/>
        <w:jc w:val="center"/>
        <w:rPr>
          <w:rFonts w:cstheme="majorHAnsi"/>
          <w:sz w:val="24"/>
        </w:rPr>
      </w:pPr>
      <w:r>
        <w:rPr>
          <w:rFonts w:hint="eastAsia"/>
        </w:rPr>
        <w:object w:dxaOrig="10276" w:dyaOrig="6975" w14:anchorId="15445975">
          <v:shape id="_x0000_i1031" type="#_x0000_t75" style="width:415.15pt;height:281.45pt" o:ole="">
            <v:imagedata r:id="rId39" o:title=""/>
          </v:shape>
          <o:OLEObject Type="Embed" ProgID="Visio.Drawing.15" ShapeID="_x0000_i1031" DrawAspect="Content" ObjectID="_1788766139" r:id="rId40"/>
        </w:object>
      </w:r>
    </w:p>
    <w:p w14:paraId="0B019AF5" w14:textId="287071C1"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4</w:t>
      </w:r>
    </w:p>
    <w:p w14:paraId="64C9FB6A" w14:textId="567ECE49" w:rsidR="00210375" w:rsidRDefault="0093069B" w:rsidP="00472876">
      <w:pPr>
        <w:widowControl/>
        <w:snapToGrid w:val="0"/>
        <w:jc w:val="center"/>
        <w:rPr>
          <w:rFonts w:cstheme="majorHAnsi"/>
          <w:sz w:val="24"/>
        </w:rPr>
      </w:pPr>
      <w:r>
        <w:rPr>
          <w:noProof/>
        </w:rPr>
        <w:drawing>
          <wp:inline distT="0" distB="0" distL="0" distR="0" wp14:anchorId="0BC9AF88" wp14:editId="68F76147">
            <wp:extent cx="2695655" cy="2274073"/>
            <wp:effectExtent l="0" t="0" r="0" b="0"/>
            <wp:docPr id="6999334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15251" cy="2290604"/>
                    </a:xfrm>
                    <a:prstGeom prst="rect">
                      <a:avLst/>
                    </a:prstGeom>
                    <a:noFill/>
                    <a:ln>
                      <a:noFill/>
                    </a:ln>
                  </pic:spPr>
                </pic:pic>
              </a:graphicData>
            </a:graphic>
          </wp:inline>
        </w:drawing>
      </w:r>
    </w:p>
    <w:p w14:paraId="1A69C89B" w14:textId="77777777"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5</w:t>
      </w:r>
    </w:p>
    <w:p w14:paraId="79F8D8C9" w14:textId="354491F4" w:rsidR="00210375" w:rsidRDefault="00791479" w:rsidP="00210375">
      <w:pPr>
        <w:widowControl/>
        <w:snapToGrid w:val="0"/>
        <w:jc w:val="center"/>
        <w:rPr>
          <w:rFonts w:cstheme="majorHAnsi"/>
          <w:sz w:val="24"/>
        </w:rPr>
      </w:pPr>
      <w:r w:rsidRPr="00791479">
        <w:rPr>
          <w:rFonts w:cstheme="majorHAnsi"/>
          <w:noProof/>
          <w:sz w:val="24"/>
        </w:rPr>
        <w:drawing>
          <wp:inline distT="0" distB="0" distL="0" distR="0" wp14:anchorId="72CFA6E9" wp14:editId="02F9692D">
            <wp:extent cx="2711450" cy="2063784"/>
            <wp:effectExtent l="0" t="0" r="0" b="0"/>
            <wp:docPr id="7651555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155574" name=""/>
                    <pic:cNvPicPr/>
                  </pic:nvPicPr>
                  <pic:blipFill>
                    <a:blip r:embed="rId42"/>
                    <a:stretch>
                      <a:fillRect/>
                    </a:stretch>
                  </pic:blipFill>
                  <pic:spPr>
                    <a:xfrm>
                      <a:off x="0" y="0"/>
                      <a:ext cx="2730627" cy="2078380"/>
                    </a:xfrm>
                    <a:prstGeom prst="rect">
                      <a:avLst/>
                    </a:prstGeom>
                  </pic:spPr>
                </pic:pic>
              </a:graphicData>
            </a:graphic>
          </wp:inline>
        </w:drawing>
      </w:r>
    </w:p>
    <w:p w14:paraId="5CAF522D" w14:textId="243923A4" w:rsidR="00210375" w:rsidRDefault="00210375" w:rsidP="00472876">
      <w:pPr>
        <w:widowControl/>
        <w:snapToGrid w:val="0"/>
        <w:jc w:val="center"/>
        <w:rPr>
          <w:rFonts w:cstheme="majorHAnsi"/>
          <w:sz w:val="24"/>
        </w:rPr>
      </w:pPr>
      <w:r>
        <w:rPr>
          <w:rFonts w:cstheme="majorHAnsi" w:hint="eastAsia"/>
          <w:sz w:val="24"/>
        </w:rPr>
        <w:t>图</w:t>
      </w:r>
      <w:r>
        <w:rPr>
          <w:rFonts w:cstheme="majorHAnsi" w:hint="eastAsia"/>
          <w:sz w:val="24"/>
        </w:rPr>
        <w:t>6</w:t>
      </w:r>
    </w:p>
    <w:p w14:paraId="323D8611" w14:textId="77777777" w:rsidR="00391CAF" w:rsidRDefault="00391CAF" w:rsidP="00472876">
      <w:pPr>
        <w:widowControl/>
        <w:snapToGrid w:val="0"/>
        <w:jc w:val="center"/>
        <w:rPr>
          <w:rFonts w:cstheme="majorHAnsi"/>
          <w:sz w:val="24"/>
        </w:rPr>
      </w:pPr>
      <w:r>
        <w:rPr>
          <w:noProof/>
        </w:rPr>
        <w:lastRenderedPageBreak/>
        <w:drawing>
          <wp:inline distT="0" distB="0" distL="0" distR="0" wp14:anchorId="34906389" wp14:editId="433ECB20">
            <wp:extent cx="5274310" cy="4034155"/>
            <wp:effectExtent l="0" t="0" r="2540" b="4445"/>
            <wp:docPr id="18474204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7D4D1A75" w14:textId="77777777" w:rsidR="00391CAF" w:rsidRDefault="00391CAF" w:rsidP="00391CAF">
      <w:pPr>
        <w:widowControl/>
        <w:snapToGrid w:val="0"/>
        <w:jc w:val="center"/>
        <w:rPr>
          <w:rFonts w:cstheme="majorHAnsi"/>
          <w:sz w:val="24"/>
        </w:rPr>
      </w:pPr>
      <w:r>
        <w:rPr>
          <w:rFonts w:cstheme="majorHAnsi" w:hint="eastAsia"/>
          <w:sz w:val="24"/>
        </w:rPr>
        <w:t>图</w:t>
      </w:r>
      <w:r>
        <w:rPr>
          <w:rFonts w:cstheme="majorHAnsi" w:hint="eastAsia"/>
          <w:sz w:val="24"/>
        </w:rPr>
        <w:t>7</w:t>
      </w:r>
    </w:p>
    <w:p w14:paraId="39067AE3" w14:textId="65F11F82" w:rsidR="00B47CDB" w:rsidRDefault="00BA7B41" w:rsidP="00472876">
      <w:pPr>
        <w:widowControl/>
        <w:snapToGrid w:val="0"/>
        <w:jc w:val="center"/>
        <w:rPr>
          <w:rFonts w:cstheme="majorHAnsi"/>
          <w:sz w:val="24"/>
        </w:rPr>
      </w:pPr>
      <w:r>
        <w:rPr>
          <w:noProof/>
        </w:rPr>
        <w:drawing>
          <wp:inline distT="0" distB="0" distL="0" distR="0" wp14:anchorId="7CD581FA" wp14:editId="1C8D329C">
            <wp:extent cx="5274310" cy="4109720"/>
            <wp:effectExtent l="0" t="0" r="2540" b="5080"/>
            <wp:docPr id="4724654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109720"/>
                    </a:xfrm>
                    <a:prstGeom prst="rect">
                      <a:avLst/>
                    </a:prstGeom>
                    <a:noFill/>
                    <a:ln>
                      <a:noFill/>
                    </a:ln>
                  </pic:spPr>
                </pic:pic>
              </a:graphicData>
            </a:graphic>
          </wp:inline>
        </w:drawing>
      </w:r>
    </w:p>
    <w:p w14:paraId="693D0CB1" w14:textId="4AF3F3DC" w:rsidR="006C2098" w:rsidRPr="00FC6F16" w:rsidRDefault="00B47CDB" w:rsidP="00AA5FE4">
      <w:pPr>
        <w:widowControl/>
        <w:snapToGrid w:val="0"/>
        <w:jc w:val="center"/>
        <w:rPr>
          <w:rFonts w:cstheme="majorHAnsi"/>
          <w:sz w:val="24"/>
        </w:rPr>
      </w:pPr>
      <w:r>
        <w:rPr>
          <w:rFonts w:cstheme="majorHAnsi" w:hint="eastAsia"/>
          <w:sz w:val="24"/>
        </w:rPr>
        <w:t>图</w:t>
      </w:r>
      <w:r w:rsidR="009D4FDF">
        <w:rPr>
          <w:rFonts w:cstheme="majorHAnsi" w:hint="eastAsia"/>
          <w:sz w:val="24"/>
        </w:rPr>
        <w:t>8</w:t>
      </w:r>
    </w:p>
    <w:sectPr w:rsidR="006C2098" w:rsidRPr="00FC6F16">
      <w:headerReference w:type="default" r:id="rId45"/>
      <w:footerReference w:type="even" r:id="rId46"/>
      <w:footerReference w:type="default" r:id="rId47"/>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 w:author="tutu he" w:date="2024-07-19T10:56:00Z" w:initials="th">
    <w:p w14:paraId="31DEA6D4" w14:textId="13232F8F" w:rsidR="006C2098" w:rsidRDefault="006C2098">
      <w:pPr>
        <w:pStyle w:val="a6"/>
      </w:pPr>
      <w:r>
        <w:rPr>
          <w:rStyle w:val="af5"/>
        </w:rPr>
        <w:annotationRef/>
      </w:r>
      <w:r>
        <w:rPr>
          <w:rFonts w:hint="eastAsia"/>
        </w:rPr>
        <w:t>双线程</w:t>
      </w:r>
    </w:p>
  </w:comment>
  <w:comment w:id="5" w:author="tutu he" w:date="2024-07-19T10:56:00Z" w:initials="th">
    <w:p w14:paraId="47E43E51" w14:textId="0A529256" w:rsidR="006C2098" w:rsidRDefault="006C2098">
      <w:pPr>
        <w:pStyle w:val="a6"/>
      </w:pPr>
      <w:r>
        <w:rPr>
          <w:rStyle w:val="af5"/>
        </w:rPr>
        <w:annotationRef/>
      </w:r>
      <w:r>
        <w:rPr>
          <w:rFonts w:hint="eastAsia"/>
        </w:rPr>
        <w:t>合并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DEA6D4" w15:done="0"/>
  <w15:commentEx w15:paraId="47E43E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CBA8AE9" w16cex:dateUtc="2024-07-19T02:56:00Z"/>
  <w16cex:commentExtensible w16cex:durableId="39DFEA5A" w16cex:dateUtc="2024-07-19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DEA6D4" w16cid:durableId="3CBA8AE9"/>
  <w16cid:commentId w16cid:paraId="47E43E51" w16cid:durableId="39DFEA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08FA95" w14:textId="77777777" w:rsidR="00E7283F" w:rsidRDefault="00E7283F">
      <w:r>
        <w:separator/>
      </w:r>
    </w:p>
  </w:endnote>
  <w:endnote w:type="continuationSeparator" w:id="0">
    <w:p w14:paraId="7B4547BE" w14:textId="77777777" w:rsidR="00E7283F" w:rsidRDefault="00E728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D54252" w14:textId="77777777" w:rsidR="00E7283F" w:rsidRDefault="00E7283F">
      <w:r>
        <w:separator/>
      </w:r>
    </w:p>
  </w:footnote>
  <w:footnote w:type="continuationSeparator" w:id="0">
    <w:p w14:paraId="34CBB95A" w14:textId="77777777" w:rsidR="00E7283F" w:rsidRDefault="00E728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121606327">
    <w:abstractNumId w:val="0"/>
  </w:num>
  <w:num w:numId="2" w16cid:durableId="130273673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utu he">
    <w15:presenceInfo w15:providerId="Windows Live" w15:userId="ec694b59e767af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proofState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1941"/>
    <w:rsid w:val="000025AD"/>
    <w:rsid w:val="000025C6"/>
    <w:rsid w:val="000028C1"/>
    <w:rsid w:val="00006F35"/>
    <w:rsid w:val="000118DA"/>
    <w:rsid w:val="000141E2"/>
    <w:rsid w:val="00017588"/>
    <w:rsid w:val="00022012"/>
    <w:rsid w:val="00024240"/>
    <w:rsid w:val="00024B74"/>
    <w:rsid w:val="00026ACB"/>
    <w:rsid w:val="0003392D"/>
    <w:rsid w:val="00035FA7"/>
    <w:rsid w:val="00036736"/>
    <w:rsid w:val="00046A29"/>
    <w:rsid w:val="00053268"/>
    <w:rsid w:val="00063686"/>
    <w:rsid w:val="00064187"/>
    <w:rsid w:val="000655DD"/>
    <w:rsid w:val="00066ECB"/>
    <w:rsid w:val="00070D65"/>
    <w:rsid w:val="000719AE"/>
    <w:rsid w:val="00072FE4"/>
    <w:rsid w:val="000764C4"/>
    <w:rsid w:val="0007730F"/>
    <w:rsid w:val="000830D6"/>
    <w:rsid w:val="00084EDF"/>
    <w:rsid w:val="00085885"/>
    <w:rsid w:val="0008680D"/>
    <w:rsid w:val="0008763F"/>
    <w:rsid w:val="00090B23"/>
    <w:rsid w:val="0009237B"/>
    <w:rsid w:val="00092592"/>
    <w:rsid w:val="000931B7"/>
    <w:rsid w:val="000940BF"/>
    <w:rsid w:val="0009580E"/>
    <w:rsid w:val="000A412B"/>
    <w:rsid w:val="000B19EB"/>
    <w:rsid w:val="000B7797"/>
    <w:rsid w:val="000C7366"/>
    <w:rsid w:val="000D25A0"/>
    <w:rsid w:val="000D27FF"/>
    <w:rsid w:val="000D5CA1"/>
    <w:rsid w:val="000D5E5A"/>
    <w:rsid w:val="000E39BA"/>
    <w:rsid w:val="000E3A21"/>
    <w:rsid w:val="000E526D"/>
    <w:rsid w:val="000F05C5"/>
    <w:rsid w:val="000F1592"/>
    <w:rsid w:val="000F519E"/>
    <w:rsid w:val="00103FE8"/>
    <w:rsid w:val="00105AD5"/>
    <w:rsid w:val="001145DD"/>
    <w:rsid w:val="00114945"/>
    <w:rsid w:val="00115764"/>
    <w:rsid w:val="00127D5A"/>
    <w:rsid w:val="00133E17"/>
    <w:rsid w:val="00135F0F"/>
    <w:rsid w:val="00136507"/>
    <w:rsid w:val="00140877"/>
    <w:rsid w:val="001446E8"/>
    <w:rsid w:val="00145695"/>
    <w:rsid w:val="001457B5"/>
    <w:rsid w:val="00150C15"/>
    <w:rsid w:val="00151C2B"/>
    <w:rsid w:val="00152568"/>
    <w:rsid w:val="00153A9A"/>
    <w:rsid w:val="00155670"/>
    <w:rsid w:val="00157728"/>
    <w:rsid w:val="001659FB"/>
    <w:rsid w:val="001663F0"/>
    <w:rsid w:val="00171D8B"/>
    <w:rsid w:val="00172991"/>
    <w:rsid w:val="0017657D"/>
    <w:rsid w:val="00182B8D"/>
    <w:rsid w:val="0018484C"/>
    <w:rsid w:val="00187D62"/>
    <w:rsid w:val="00197B2E"/>
    <w:rsid w:val="001A396B"/>
    <w:rsid w:val="001A5796"/>
    <w:rsid w:val="001B3DF3"/>
    <w:rsid w:val="001B4BA4"/>
    <w:rsid w:val="001C2643"/>
    <w:rsid w:val="001C46FA"/>
    <w:rsid w:val="001C5CB7"/>
    <w:rsid w:val="001C63DB"/>
    <w:rsid w:val="001C77D9"/>
    <w:rsid w:val="001D1780"/>
    <w:rsid w:val="001D7A6A"/>
    <w:rsid w:val="001D7B99"/>
    <w:rsid w:val="001E0924"/>
    <w:rsid w:val="001E21DC"/>
    <w:rsid w:val="001E2666"/>
    <w:rsid w:val="001E4559"/>
    <w:rsid w:val="001E7A6A"/>
    <w:rsid w:val="001F4813"/>
    <w:rsid w:val="001F7939"/>
    <w:rsid w:val="001F7D7F"/>
    <w:rsid w:val="0020706E"/>
    <w:rsid w:val="00210375"/>
    <w:rsid w:val="00210D45"/>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5CAC"/>
    <w:rsid w:val="0027638D"/>
    <w:rsid w:val="002846FB"/>
    <w:rsid w:val="00285A2F"/>
    <w:rsid w:val="0028664E"/>
    <w:rsid w:val="00292ADF"/>
    <w:rsid w:val="00292D25"/>
    <w:rsid w:val="002A0C77"/>
    <w:rsid w:val="002A0D26"/>
    <w:rsid w:val="002A1AC0"/>
    <w:rsid w:val="002A2401"/>
    <w:rsid w:val="002A357E"/>
    <w:rsid w:val="002B3817"/>
    <w:rsid w:val="002B640C"/>
    <w:rsid w:val="002B6A89"/>
    <w:rsid w:val="002C0041"/>
    <w:rsid w:val="002C1865"/>
    <w:rsid w:val="002C4482"/>
    <w:rsid w:val="002D2843"/>
    <w:rsid w:val="002D5520"/>
    <w:rsid w:val="002D7EE4"/>
    <w:rsid w:val="002E33BC"/>
    <w:rsid w:val="002E35B5"/>
    <w:rsid w:val="002E49FD"/>
    <w:rsid w:val="002F30C9"/>
    <w:rsid w:val="002F4099"/>
    <w:rsid w:val="002F786A"/>
    <w:rsid w:val="003020A9"/>
    <w:rsid w:val="003052FF"/>
    <w:rsid w:val="003110E3"/>
    <w:rsid w:val="00312716"/>
    <w:rsid w:val="00315A4C"/>
    <w:rsid w:val="0032687B"/>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91594"/>
    <w:rsid w:val="0039171B"/>
    <w:rsid w:val="00391CAF"/>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D0340"/>
    <w:rsid w:val="003D1087"/>
    <w:rsid w:val="003D3A9A"/>
    <w:rsid w:val="003E30FF"/>
    <w:rsid w:val="003F29C4"/>
    <w:rsid w:val="003F2BC1"/>
    <w:rsid w:val="003F4278"/>
    <w:rsid w:val="003F5B71"/>
    <w:rsid w:val="00406F43"/>
    <w:rsid w:val="004106D5"/>
    <w:rsid w:val="00416CFE"/>
    <w:rsid w:val="0042114A"/>
    <w:rsid w:val="00421F0A"/>
    <w:rsid w:val="00421FB6"/>
    <w:rsid w:val="00422A1C"/>
    <w:rsid w:val="004245DF"/>
    <w:rsid w:val="004249B2"/>
    <w:rsid w:val="00426543"/>
    <w:rsid w:val="004340B2"/>
    <w:rsid w:val="00434640"/>
    <w:rsid w:val="00436CBE"/>
    <w:rsid w:val="00437A6C"/>
    <w:rsid w:val="00442568"/>
    <w:rsid w:val="00444AE8"/>
    <w:rsid w:val="004474B7"/>
    <w:rsid w:val="0045013C"/>
    <w:rsid w:val="004541AC"/>
    <w:rsid w:val="00454929"/>
    <w:rsid w:val="004553E6"/>
    <w:rsid w:val="00464845"/>
    <w:rsid w:val="00464881"/>
    <w:rsid w:val="00470377"/>
    <w:rsid w:val="00472876"/>
    <w:rsid w:val="00473E96"/>
    <w:rsid w:val="00476BD8"/>
    <w:rsid w:val="0047780A"/>
    <w:rsid w:val="004857E2"/>
    <w:rsid w:val="00490154"/>
    <w:rsid w:val="004964EC"/>
    <w:rsid w:val="004A1854"/>
    <w:rsid w:val="004A1960"/>
    <w:rsid w:val="004A537B"/>
    <w:rsid w:val="004A6D60"/>
    <w:rsid w:val="004B31B5"/>
    <w:rsid w:val="004B545B"/>
    <w:rsid w:val="004C160A"/>
    <w:rsid w:val="004C3072"/>
    <w:rsid w:val="004C4C22"/>
    <w:rsid w:val="004C5199"/>
    <w:rsid w:val="004D0906"/>
    <w:rsid w:val="004D437E"/>
    <w:rsid w:val="004E59E2"/>
    <w:rsid w:val="004F225C"/>
    <w:rsid w:val="004F2D28"/>
    <w:rsid w:val="004F323C"/>
    <w:rsid w:val="004F59D7"/>
    <w:rsid w:val="005017FD"/>
    <w:rsid w:val="005045A9"/>
    <w:rsid w:val="005123C0"/>
    <w:rsid w:val="005156F6"/>
    <w:rsid w:val="00520C11"/>
    <w:rsid w:val="005230C4"/>
    <w:rsid w:val="00525836"/>
    <w:rsid w:val="005263BA"/>
    <w:rsid w:val="00536288"/>
    <w:rsid w:val="00536DEE"/>
    <w:rsid w:val="00541870"/>
    <w:rsid w:val="00545D6C"/>
    <w:rsid w:val="00550D4A"/>
    <w:rsid w:val="005531F9"/>
    <w:rsid w:val="00553D14"/>
    <w:rsid w:val="005563B1"/>
    <w:rsid w:val="00556AD1"/>
    <w:rsid w:val="00557C4E"/>
    <w:rsid w:val="005630D2"/>
    <w:rsid w:val="00567A8A"/>
    <w:rsid w:val="00570B83"/>
    <w:rsid w:val="005772D9"/>
    <w:rsid w:val="0058526F"/>
    <w:rsid w:val="005966E8"/>
    <w:rsid w:val="005A4995"/>
    <w:rsid w:val="005A4B83"/>
    <w:rsid w:val="005A70C1"/>
    <w:rsid w:val="005B0C90"/>
    <w:rsid w:val="005B3D3E"/>
    <w:rsid w:val="005C0000"/>
    <w:rsid w:val="005C1FD3"/>
    <w:rsid w:val="005C2F8D"/>
    <w:rsid w:val="005C49A2"/>
    <w:rsid w:val="005C6433"/>
    <w:rsid w:val="005F37F4"/>
    <w:rsid w:val="00600252"/>
    <w:rsid w:val="00605C6B"/>
    <w:rsid w:val="0061121B"/>
    <w:rsid w:val="0061463D"/>
    <w:rsid w:val="00615BF7"/>
    <w:rsid w:val="006247B6"/>
    <w:rsid w:val="006258B1"/>
    <w:rsid w:val="00626818"/>
    <w:rsid w:val="00626A6D"/>
    <w:rsid w:val="0062734D"/>
    <w:rsid w:val="00631690"/>
    <w:rsid w:val="00631E23"/>
    <w:rsid w:val="00632B7C"/>
    <w:rsid w:val="00632F8D"/>
    <w:rsid w:val="0064446C"/>
    <w:rsid w:val="00644EDD"/>
    <w:rsid w:val="006463CA"/>
    <w:rsid w:val="00650453"/>
    <w:rsid w:val="006519D0"/>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2098"/>
    <w:rsid w:val="006C36CF"/>
    <w:rsid w:val="006C4809"/>
    <w:rsid w:val="006C590C"/>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087D"/>
    <w:rsid w:val="007417FA"/>
    <w:rsid w:val="007419B0"/>
    <w:rsid w:val="00743A13"/>
    <w:rsid w:val="00745CBB"/>
    <w:rsid w:val="00747708"/>
    <w:rsid w:val="00750381"/>
    <w:rsid w:val="0076001B"/>
    <w:rsid w:val="00763517"/>
    <w:rsid w:val="00771228"/>
    <w:rsid w:val="0077555B"/>
    <w:rsid w:val="00784121"/>
    <w:rsid w:val="0078571C"/>
    <w:rsid w:val="00786457"/>
    <w:rsid w:val="00791479"/>
    <w:rsid w:val="00794647"/>
    <w:rsid w:val="00795AC5"/>
    <w:rsid w:val="0079740D"/>
    <w:rsid w:val="0079747E"/>
    <w:rsid w:val="007A2198"/>
    <w:rsid w:val="007A25C2"/>
    <w:rsid w:val="007A4BC5"/>
    <w:rsid w:val="007B4B0F"/>
    <w:rsid w:val="007B5B57"/>
    <w:rsid w:val="007B7658"/>
    <w:rsid w:val="007B7F94"/>
    <w:rsid w:val="007C25B0"/>
    <w:rsid w:val="007C5226"/>
    <w:rsid w:val="007C6787"/>
    <w:rsid w:val="007D08BE"/>
    <w:rsid w:val="007D3476"/>
    <w:rsid w:val="007D460E"/>
    <w:rsid w:val="007D49A8"/>
    <w:rsid w:val="007D4A84"/>
    <w:rsid w:val="007D675A"/>
    <w:rsid w:val="007E0B58"/>
    <w:rsid w:val="007E3010"/>
    <w:rsid w:val="007E357E"/>
    <w:rsid w:val="007E454E"/>
    <w:rsid w:val="007E49BB"/>
    <w:rsid w:val="007E4AC7"/>
    <w:rsid w:val="007E5CD5"/>
    <w:rsid w:val="007F25BD"/>
    <w:rsid w:val="007F571D"/>
    <w:rsid w:val="007F6AED"/>
    <w:rsid w:val="00801998"/>
    <w:rsid w:val="00804FE4"/>
    <w:rsid w:val="00813CD0"/>
    <w:rsid w:val="00813D74"/>
    <w:rsid w:val="00815925"/>
    <w:rsid w:val="00816569"/>
    <w:rsid w:val="00820665"/>
    <w:rsid w:val="008258E8"/>
    <w:rsid w:val="00830BCA"/>
    <w:rsid w:val="0083114E"/>
    <w:rsid w:val="008320CE"/>
    <w:rsid w:val="00832E92"/>
    <w:rsid w:val="008339E4"/>
    <w:rsid w:val="008352F3"/>
    <w:rsid w:val="008356AE"/>
    <w:rsid w:val="00835B43"/>
    <w:rsid w:val="008405CA"/>
    <w:rsid w:val="00841088"/>
    <w:rsid w:val="00850F9C"/>
    <w:rsid w:val="00852C9F"/>
    <w:rsid w:val="008628E1"/>
    <w:rsid w:val="0086452A"/>
    <w:rsid w:val="00870E0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E4ECF"/>
    <w:rsid w:val="008F09D5"/>
    <w:rsid w:val="008F46DC"/>
    <w:rsid w:val="008F5EB4"/>
    <w:rsid w:val="008F672F"/>
    <w:rsid w:val="0090519C"/>
    <w:rsid w:val="009063EF"/>
    <w:rsid w:val="00912914"/>
    <w:rsid w:val="00913AB2"/>
    <w:rsid w:val="00916358"/>
    <w:rsid w:val="00917C0C"/>
    <w:rsid w:val="009210DD"/>
    <w:rsid w:val="00921A4A"/>
    <w:rsid w:val="0092789F"/>
    <w:rsid w:val="0093069B"/>
    <w:rsid w:val="009308F0"/>
    <w:rsid w:val="00933903"/>
    <w:rsid w:val="00933CA6"/>
    <w:rsid w:val="00937D28"/>
    <w:rsid w:val="00937E78"/>
    <w:rsid w:val="00943BFF"/>
    <w:rsid w:val="009455AB"/>
    <w:rsid w:val="00953A04"/>
    <w:rsid w:val="00966F2B"/>
    <w:rsid w:val="00973693"/>
    <w:rsid w:val="009740CA"/>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4FDF"/>
    <w:rsid w:val="009D5017"/>
    <w:rsid w:val="009D669F"/>
    <w:rsid w:val="009E73B6"/>
    <w:rsid w:val="009E7A02"/>
    <w:rsid w:val="009F2BBB"/>
    <w:rsid w:val="009F5F4C"/>
    <w:rsid w:val="009F6243"/>
    <w:rsid w:val="009F7855"/>
    <w:rsid w:val="00A00871"/>
    <w:rsid w:val="00A03287"/>
    <w:rsid w:val="00A04B7D"/>
    <w:rsid w:val="00A059E1"/>
    <w:rsid w:val="00A06A3C"/>
    <w:rsid w:val="00A07893"/>
    <w:rsid w:val="00A14936"/>
    <w:rsid w:val="00A150FB"/>
    <w:rsid w:val="00A203CF"/>
    <w:rsid w:val="00A2180A"/>
    <w:rsid w:val="00A21F7E"/>
    <w:rsid w:val="00A31C0A"/>
    <w:rsid w:val="00A4042D"/>
    <w:rsid w:val="00A43F8D"/>
    <w:rsid w:val="00A4582E"/>
    <w:rsid w:val="00A50043"/>
    <w:rsid w:val="00A50558"/>
    <w:rsid w:val="00A51CF8"/>
    <w:rsid w:val="00A56EBD"/>
    <w:rsid w:val="00A62699"/>
    <w:rsid w:val="00A6404C"/>
    <w:rsid w:val="00A761E7"/>
    <w:rsid w:val="00A80A94"/>
    <w:rsid w:val="00A85481"/>
    <w:rsid w:val="00A8624D"/>
    <w:rsid w:val="00A93EF3"/>
    <w:rsid w:val="00A9471F"/>
    <w:rsid w:val="00AA014E"/>
    <w:rsid w:val="00AA03EB"/>
    <w:rsid w:val="00AA0C9B"/>
    <w:rsid w:val="00AA51A7"/>
    <w:rsid w:val="00AA5FE4"/>
    <w:rsid w:val="00AB2296"/>
    <w:rsid w:val="00AB34B8"/>
    <w:rsid w:val="00AB5D5E"/>
    <w:rsid w:val="00AC5D6E"/>
    <w:rsid w:val="00AC64CB"/>
    <w:rsid w:val="00AD44A2"/>
    <w:rsid w:val="00AD4B8E"/>
    <w:rsid w:val="00AE5E86"/>
    <w:rsid w:val="00AE62DF"/>
    <w:rsid w:val="00AF38BB"/>
    <w:rsid w:val="00AF462B"/>
    <w:rsid w:val="00AF5950"/>
    <w:rsid w:val="00B01D06"/>
    <w:rsid w:val="00B03452"/>
    <w:rsid w:val="00B0472F"/>
    <w:rsid w:val="00B047AB"/>
    <w:rsid w:val="00B06269"/>
    <w:rsid w:val="00B10EBD"/>
    <w:rsid w:val="00B1186D"/>
    <w:rsid w:val="00B11FDD"/>
    <w:rsid w:val="00B156F6"/>
    <w:rsid w:val="00B17BB4"/>
    <w:rsid w:val="00B20C8D"/>
    <w:rsid w:val="00B216DB"/>
    <w:rsid w:val="00B23B6B"/>
    <w:rsid w:val="00B23F24"/>
    <w:rsid w:val="00B31ADA"/>
    <w:rsid w:val="00B33125"/>
    <w:rsid w:val="00B35227"/>
    <w:rsid w:val="00B40450"/>
    <w:rsid w:val="00B40823"/>
    <w:rsid w:val="00B4447F"/>
    <w:rsid w:val="00B44693"/>
    <w:rsid w:val="00B45D05"/>
    <w:rsid w:val="00B4631F"/>
    <w:rsid w:val="00B47CDB"/>
    <w:rsid w:val="00B52C2E"/>
    <w:rsid w:val="00B53B1A"/>
    <w:rsid w:val="00B54165"/>
    <w:rsid w:val="00B60B24"/>
    <w:rsid w:val="00B642C5"/>
    <w:rsid w:val="00B76174"/>
    <w:rsid w:val="00B823DE"/>
    <w:rsid w:val="00B85449"/>
    <w:rsid w:val="00B855A5"/>
    <w:rsid w:val="00B87190"/>
    <w:rsid w:val="00B93BD9"/>
    <w:rsid w:val="00B95D01"/>
    <w:rsid w:val="00BA74D0"/>
    <w:rsid w:val="00BA7B41"/>
    <w:rsid w:val="00BB2876"/>
    <w:rsid w:val="00BB354B"/>
    <w:rsid w:val="00BB649B"/>
    <w:rsid w:val="00BC011B"/>
    <w:rsid w:val="00BC1865"/>
    <w:rsid w:val="00BC26A5"/>
    <w:rsid w:val="00BC52EF"/>
    <w:rsid w:val="00BC54D0"/>
    <w:rsid w:val="00BD0E4C"/>
    <w:rsid w:val="00BD224E"/>
    <w:rsid w:val="00BD4F45"/>
    <w:rsid w:val="00BD76A7"/>
    <w:rsid w:val="00BE1031"/>
    <w:rsid w:val="00BE1D29"/>
    <w:rsid w:val="00BE653B"/>
    <w:rsid w:val="00BE7CE9"/>
    <w:rsid w:val="00BF3F49"/>
    <w:rsid w:val="00BF4CA3"/>
    <w:rsid w:val="00BF6EDF"/>
    <w:rsid w:val="00C06FAF"/>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0B8C"/>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663"/>
    <w:rsid w:val="00D6277C"/>
    <w:rsid w:val="00D649CE"/>
    <w:rsid w:val="00D7227A"/>
    <w:rsid w:val="00D77354"/>
    <w:rsid w:val="00D77ED2"/>
    <w:rsid w:val="00D86850"/>
    <w:rsid w:val="00D87FF7"/>
    <w:rsid w:val="00D91FE1"/>
    <w:rsid w:val="00D92E9B"/>
    <w:rsid w:val="00D9602C"/>
    <w:rsid w:val="00D964F3"/>
    <w:rsid w:val="00DA20A4"/>
    <w:rsid w:val="00DA221D"/>
    <w:rsid w:val="00DA3DED"/>
    <w:rsid w:val="00DA660F"/>
    <w:rsid w:val="00DA7758"/>
    <w:rsid w:val="00DB4EC9"/>
    <w:rsid w:val="00DB6A2E"/>
    <w:rsid w:val="00DB6F58"/>
    <w:rsid w:val="00DC2BC5"/>
    <w:rsid w:val="00DC6F80"/>
    <w:rsid w:val="00DC7B9E"/>
    <w:rsid w:val="00DD042C"/>
    <w:rsid w:val="00DD3D30"/>
    <w:rsid w:val="00DD5405"/>
    <w:rsid w:val="00DE11EB"/>
    <w:rsid w:val="00DF0AB6"/>
    <w:rsid w:val="00DF1D71"/>
    <w:rsid w:val="00DF32FC"/>
    <w:rsid w:val="00DF4B9B"/>
    <w:rsid w:val="00E00A93"/>
    <w:rsid w:val="00E02F01"/>
    <w:rsid w:val="00E03392"/>
    <w:rsid w:val="00E07FE0"/>
    <w:rsid w:val="00E16668"/>
    <w:rsid w:val="00E16D90"/>
    <w:rsid w:val="00E258C3"/>
    <w:rsid w:val="00E36CCB"/>
    <w:rsid w:val="00E531E2"/>
    <w:rsid w:val="00E53F12"/>
    <w:rsid w:val="00E560AD"/>
    <w:rsid w:val="00E618B8"/>
    <w:rsid w:val="00E62226"/>
    <w:rsid w:val="00E64681"/>
    <w:rsid w:val="00E668DB"/>
    <w:rsid w:val="00E7033B"/>
    <w:rsid w:val="00E7283F"/>
    <w:rsid w:val="00E738F7"/>
    <w:rsid w:val="00E750CF"/>
    <w:rsid w:val="00E7611A"/>
    <w:rsid w:val="00E80220"/>
    <w:rsid w:val="00E82AE1"/>
    <w:rsid w:val="00E86E9D"/>
    <w:rsid w:val="00E934F4"/>
    <w:rsid w:val="00E97FD5"/>
    <w:rsid w:val="00EB00C8"/>
    <w:rsid w:val="00EB579D"/>
    <w:rsid w:val="00EB6C10"/>
    <w:rsid w:val="00EC0DB5"/>
    <w:rsid w:val="00EC105C"/>
    <w:rsid w:val="00EC2AE5"/>
    <w:rsid w:val="00EC71EA"/>
    <w:rsid w:val="00ED2FFD"/>
    <w:rsid w:val="00EE2F22"/>
    <w:rsid w:val="00EE3186"/>
    <w:rsid w:val="00EE60AB"/>
    <w:rsid w:val="00EE6241"/>
    <w:rsid w:val="00EE62A7"/>
    <w:rsid w:val="00EF131C"/>
    <w:rsid w:val="00EF6E25"/>
    <w:rsid w:val="00F01861"/>
    <w:rsid w:val="00F01E9A"/>
    <w:rsid w:val="00F03DE4"/>
    <w:rsid w:val="00F04BEF"/>
    <w:rsid w:val="00F06EE7"/>
    <w:rsid w:val="00F0717F"/>
    <w:rsid w:val="00F11EC2"/>
    <w:rsid w:val="00F17445"/>
    <w:rsid w:val="00F176C9"/>
    <w:rsid w:val="00F25675"/>
    <w:rsid w:val="00F260C2"/>
    <w:rsid w:val="00F408DB"/>
    <w:rsid w:val="00F4144E"/>
    <w:rsid w:val="00F42707"/>
    <w:rsid w:val="00F82F8A"/>
    <w:rsid w:val="00F849B4"/>
    <w:rsid w:val="00F92734"/>
    <w:rsid w:val="00F9375B"/>
    <w:rsid w:val="00F96055"/>
    <w:rsid w:val="00FA1712"/>
    <w:rsid w:val="00FA18A5"/>
    <w:rsid w:val="00FB0024"/>
    <w:rsid w:val="00FB0CC7"/>
    <w:rsid w:val="00FB3EFF"/>
    <w:rsid w:val="00FB479A"/>
    <w:rsid w:val="00FB4B63"/>
    <w:rsid w:val="00FC2654"/>
    <w:rsid w:val="00FC6F16"/>
    <w:rsid w:val="00FD01BF"/>
    <w:rsid w:val="00FD144B"/>
    <w:rsid w:val="00FD30DB"/>
    <w:rsid w:val="00FD35D9"/>
    <w:rsid w:val="00FD37AE"/>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248D4CDC-3D03-424A-87DE-0D646B3F9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eader" Target="header2.xml"/><Relationship Id="rId26" Type="http://schemas.openxmlformats.org/officeDocument/2006/relationships/oleObject" Target="embeddings/oleObject1.bin"/><Relationship Id="rId39" Type="http://schemas.openxmlformats.org/officeDocument/2006/relationships/image" Target="media/image7.emf"/><Relationship Id="rId21" Type="http://schemas.openxmlformats.org/officeDocument/2006/relationships/header" Target="header3.xml"/><Relationship Id="rId34" Type="http://schemas.openxmlformats.org/officeDocument/2006/relationships/package" Target="embeddings/Microsoft_Visio_Drawing1.vsdx"/><Relationship Id="rId42" Type="http://schemas.openxmlformats.org/officeDocument/2006/relationships/image" Target="media/image9.png"/><Relationship Id="rId47" Type="http://schemas.openxmlformats.org/officeDocument/2006/relationships/footer" Target="footer10.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eader" Target="header5.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header" Target="header6.xml"/><Relationship Id="rId37" Type="http://schemas.openxmlformats.org/officeDocument/2006/relationships/image" Target="media/image6.emf"/><Relationship Id="rId40" Type="http://schemas.openxmlformats.org/officeDocument/2006/relationships/package" Target="embeddings/Microsoft_Visio_Drawing4.vsdx"/><Relationship Id="rId45" Type="http://schemas.openxmlformats.org/officeDocument/2006/relationships/header" Target="header7.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package" Target="embeddings/Microsoft_Visio_Drawing2.vsdx"/><Relationship Id="rId49" Type="http://schemas.microsoft.com/office/2011/relationships/people" Target="people.xml"/><Relationship Id="rId10" Type="http://schemas.openxmlformats.org/officeDocument/2006/relationships/footer" Target="footer1.xml"/><Relationship Id="rId19" Type="http://schemas.openxmlformats.org/officeDocument/2006/relationships/footer" Target="footer3.xml"/><Relationship Id="rId31" Type="http://schemas.openxmlformats.org/officeDocument/2006/relationships/footer" Target="footer8.xml"/><Relationship Id="rId44"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microsoft.com/office/2016/09/relationships/commentsIds" Target="commentsIds.xml"/><Relationship Id="rId22" Type="http://schemas.openxmlformats.org/officeDocument/2006/relationships/header" Target="header4.xml"/><Relationship Id="rId27" Type="http://schemas.openxmlformats.org/officeDocument/2006/relationships/image" Target="media/image3.wmf"/><Relationship Id="rId30" Type="http://schemas.openxmlformats.org/officeDocument/2006/relationships/footer" Target="footer7.xml"/><Relationship Id="rId35" Type="http://schemas.openxmlformats.org/officeDocument/2006/relationships/image" Target="media/image5.emf"/><Relationship Id="rId43" Type="http://schemas.openxmlformats.org/officeDocument/2006/relationships/image" Target="media/image10.jpe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package" Target="embeddings/Microsoft_Visio_Drawing3.vsdx"/><Relationship Id="rId46" Type="http://schemas.openxmlformats.org/officeDocument/2006/relationships/footer" Target="footer9.xml"/><Relationship Id="rId20" Type="http://schemas.openxmlformats.org/officeDocument/2006/relationships/footer" Target="footer4.xml"/><Relationship Id="rId41"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TotalTime>
  <Pages>10</Pages>
  <Words>605</Words>
  <Characters>3455</Characters>
  <Application>Microsoft Office Word</Application>
  <DocSecurity>0</DocSecurity>
  <Lines>28</Lines>
  <Paragraphs>8</Paragraphs>
  <ScaleCrop>false</ScaleCrop>
  <Company/>
  <LinksUpToDate>false</LinksUpToDate>
  <CharactersWithSpaces>4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20</cp:revision>
  <dcterms:created xsi:type="dcterms:W3CDTF">2024-07-09T06:46:00Z</dcterms:created>
  <dcterms:modified xsi:type="dcterms:W3CDTF">2024-09-25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